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elacomgrade"/>
        <w:tblpPr w:leftFromText="141" w:rightFromText="141" w:horzAnchor="margin" w:tblpY="1110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BA64AC" w:rsidRPr="00BA64AC" w14:paraId="0A5F0384" w14:textId="77777777" w:rsidTr="00BA64AC">
        <w:trPr>
          <w:trHeight w:val="475"/>
        </w:trPr>
        <w:tc>
          <w:tcPr>
            <w:tcW w:w="8613" w:type="dxa"/>
          </w:tcPr>
          <w:p w14:paraId="2F206F6A" w14:textId="514F42E6" w:rsidR="00BA64AC" w:rsidRPr="00BA64AC" w:rsidRDefault="00BA64AC" w:rsidP="00BA64AC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1</w:t>
            </w:r>
          </w:p>
        </w:tc>
      </w:tr>
      <w:tr w:rsidR="00BA64AC" w:rsidRPr="00BA64AC" w14:paraId="4D306C53" w14:textId="77777777" w:rsidTr="00BA64AC">
        <w:trPr>
          <w:trHeight w:val="449"/>
        </w:trPr>
        <w:tc>
          <w:tcPr>
            <w:tcW w:w="8613" w:type="dxa"/>
          </w:tcPr>
          <w:p w14:paraId="7A168670" w14:textId="0C861A78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BA64AC" w:rsidRPr="00BA64AC" w14:paraId="2401A70D" w14:textId="77777777" w:rsidTr="00BA64AC">
        <w:trPr>
          <w:trHeight w:val="475"/>
        </w:trPr>
        <w:tc>
          <w:tcPr>
            <w:tcW w:w="8613" w:type="dxa"/>
          </w:tcPr>
          <w:p w14:paraId="55B88CE2" w14:textId="48D1B9C8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Cliente</w:t>
            </w:r>
          </w:p>
        </w:tc>
      </w:tr>
      <w:tr w:rsidR="00BA64AC" w:rsidRPr="00BA64AC" w14:paraId="333D1C37" w14:textId="77777777" w:rsidTr="00BA64AC">
        <w:trPr>
          <w:trHeight w:val="449"/>
        </w:trPr>
        <w:tc>
          <w:tcPr>
            <w:tcW w:w="8613" w:type="dxa"/>
          </w:tcPr>
          <w:p w14:paraId="6E72553E" w14:textId="224F3F7D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BA64AC" w:rsidRPr="00BA64AC" w14:paraId="50FA948B" w14:textId="77777777" w:rsidTr="00BA64AC">
        <w:trPr>
          <w:trHeight w:val="475"/>
        </w:trPr>
        <w:tc>
          <w:tcPr>
            <w:tcW w:w="8613" w:type="dxa"/>
          </w:tcPr>
          <w:p w14:paraId="4A704B03" w14:textId="5CDC19B4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BA64AC" w:rsidRPr="00BA64AC" w14:paraId="7A0EB22A" w14:textId="77777777" w:rsidTr="00BA64AC">
        <w:trPr>
          <w:trHeight w:val="449"/>
        </w:trPr>
        <w:tc>
          <w:tcPr>
            <w:tcW w:w="8613" w:type="dxa"/>
          </w:tcPr>
          <w:p w14:paraId="38218C43" w14:textId="453261D5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BA64AC" w:rsidRPr="00BA64AC" w14:paraId="4A2E0D83" w14:textId="77777777" w:rsidTr="00BA64AC">
        <w:trPr>
          <w:trHeight w:val="475"/>
        </w:trPr>
        <w:tc>
          <w:tcPr>
            <w:tcW w:w="8613" w:type="dxa"/>
          </w:tcPr>
          <w:p w14:paraId="20D5EE92" w14:textId="2AD1BE7B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BA64AC" w:rsidRPr="00BA64AC" w14:paraId="393ACE24" w14:textId="77777777" w:rsidTr="00BA64AC">
        <w:trPr>
          <w:trHeight w:val="475"/>
        </w:trPr>
        <w:tc>
          <w:tcPr>
            <w:tcW w:w="8613" w:type="dxa"/>
          </w:tcPr>
          <w:p w14:paraId="63C93673" w14:textId="4160987C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BA64AC" w:rsidRPr="00BA64AC" w14:paraId="31C7A739" w14:textId="77777777" w:rsidTr="00BA64AC">
        <w:trPr>
          <w:trHeight w:val="449"/>
        </w:trPr>
        <w:tc>
          <w:tcPr>
            <w:tcW w:w="8613" w:type="dxa"/>
          </w:tcPr>
          <w:p w14:paraId="2003184B" w14:textId="24BD8F48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BA64AC" w:rsidRPr="00BA64AC" w14:paraId="34AF5551" w14:textId="77777777" w:rsidTr="00BA64AC">
        <w:trPr>
          <w:trHeight w:val="449"/>
        </w:trPr>
        <w:tc>
          <w:tcPr>
            <w:tcW w:w="8613" w:type="dxa"/>
          </w:tcPr>
          <w:p w14:paraId="53671577" w14:textId="0EFEF861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C20293" w:rsidRPr="00C20293">
              <w:rPr>
                <w:rFonts w:ascii="Arial" w:hAnsi="Arial" w:cs="Arial"/>
                <w:sz w:val="24"/>
                <w:szCs w:val="24"/>
              </w:rPr>
              <w:t>Fotos e descrições de cupcakes disponíveis para que possa escolher o que comprar.</w:t>
            </w:r>
          </w:p>
        </w:tc>
      </w:tr>
    </w:tbl>
    <w:p w14:paraId="42215C74" w14:textId="317D0050" w:rsidR="009E5E75" w:rsidRPr="008E4E56" w:rsidRDefault="009E5E75" w:rsidP="009E5E75">
      <w:pPr>
        <w:pStyle w:val="PargrafodaLista"/>
        <w:numPr>
          <w:ilvl w:val="0"/>
          <w:numId w:val="1"/>
        </w:numPr>
        <w:rPr>
          <w:rFonts w:ascii="Arial" w:hAnsi="Arial" w:cs="Arial"/>
          <w:sz w:val="16"/>
          <w:szCs w:val="16"/>
        </w:rPr>
      </w:pPr>
      <w:r w:rsidRPr="008E4E56">
        <w:rPr>
          <w:rFonts w:ascii="Arial" w:hAnsi="Arial" w:cs="Arial"/>
          <w:sz w:val="16"/>
          <w:szCs w:val="16"/>
        </w:rPr>
        <w:t xml:space="preserve">Vídeo: </w:t>
      </w:r>
      <w:hyperlink r:id="rId5" w:history="1">
        <w:r w:rsidRPr="008E4E56">
          <w:rPr>
            <w:rStyle w:val="Hyperlink"/>
            <w:rFonts w:ascii="Arial" w:hAnsi="Arial" w:cs="Arial"/>
            <w:sz w:val="16"/>
            <w:szCs w:val="16"/>
          </w:rPr>
          <w:t>https://youtu.be/eQRlXpsun-4</w:t>
        </w:r>
      </w:hyperlink>
    </w:p>
    <w:p w14:paraId="53B5A6C7" w14:textId="78C04A1A" w:rsidR="009E5E75" w:rsidRPr="008E4E56" w:rsidRDefault="009E5E75" w:rsidP="009E5E75">
      <w:pPr>
        <w:pStyle w:val="PargrafodaLista"/>
        <w:numPr>
          <w:ilvl w:val="0"/>
          <w:numId w:val="1"/>
        </w:numPr>
        <w:rPr>
          <w:rFonts w:ascii="Arial" w:hAnsi="Arial" w:cs="Arial"/>
          <w:sz w:val="16"/>
          <w:szCs w:val="16"/>
        </w:rPr>
      </w:pPr>
      <w:r w:rsidRPr="008E4E56">
        <w:rPr>
          <w:rFonts w:ascii="Arial" w:hAnsi="Arial" w:cs="Arial"/>
          <w:sz w:val="16"/>
          <w:szCs w:val="16"/>
        </w:rPr>
        <w:t>Repositório:</w:t>
      </w:r>
      <w:r w:rsidR="008E4E56" w:rsidRPr="008E4E56">
        <w:rPr>
          <w:rFonts w:ascii="Arial" w:hAnsi="Arial" w:cs="Arial"/>
          <w:sz w:val="16"/>
          <w:szCs w:val="16"/>
        </w:rPr>
        <w:t xml:space="preserve"> </w:t>
      </w:r>
      <w:hyperlink r:id="rId6" w:history="1">
        <w:r w:rsidR="008E4E56" w:rsidRPr="001742C3">
          <w:rPr>
            <w:rStyle w:val="Hyperlink"/>
            <w:rFonts w:ascii="Arial" w:hAnsi="Arial" w:cs="Arial"/>
            <w:sz w:val="16"/>
            <w:szCs w:val="16"/>
          </w:rPr>
          <w:t>https://github.com/douglasandradegt2024/PIT-2-Projeto-venda-de-cupcake.git</w:t>
        </w:r>
      </w:hyperlink>
      <w:r w:rsidR="008E4E56">
        <w:rPr>
          <w:rFonts w:ascii="Arial" w:hAnsi="Arial" w:cs="Arial"/>
          <w:sz w:val="16"/>
          <w:szCs w:val="16"/>
        </w:rPr>
        <w:t xml:space="preserve"> </w:t>
      </w:r>
    </w:p>
    <w:p w14:paraId="38E50FF8" w14:textId="42CCB3FA" w:rsidR="00164EB3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  <w:r w:rsidRPr="00BA64AC">
        <w:rPr>
          <w:rFonts w:ascii="Arial" w:hAnsi="Arial" w:cs="Arial"/>
          <w:b/>
          <w:bCs/>
          <w:sz w:val="36"/>
          <w:szCs w:val="36"/>
          <w:u w:val="single"/>
        </w:rPr>
        <w:t>Histórias de Usuários:</w:t>
      </w:r>
    </w:p>
    <w:p w14:paraId="1D8C423F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249F0C20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8858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BA64AC" w:rsidRPr="00BA64AC" w14:paraId="061932AE" w14:textId="77777777" w:rsidTr="00BA64AC">
        <w:trPr>
          <w:trHeight w:val="475"/>
        </w:trPr>
        <w:tc>
          <w:tcPr>
            <w:tcW w:w="8613" w:type="dxa"/>
          </w:tcPr>
          <w:p w14:paraId="0098EF19" w14:textId="6B37A8AF" w:rsidR="00BA64AC" w:rsidRPr="00BA64AC" w:rsidRDefault="00BA64AC" w:rsidP="00BA64AC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2</w:t>
            </w:r>
          </w:p>
        </w:tc>
      </w:tr>
      <w:tr w:rsidR="00BA64AC" w:rsidRPr="00BA64AC" w14:paraId="6B678C33" w14:textId="77777777" w:rsidTr="00BA64AC">
        <w:trPr>
          <w:trHeight w:val="449"/>
        </w:trPr>
        <w:tc>
          <w:tcPr>
            <w:tcW w:w="8613" w:type="dxa"/>
          </w:tcPr>
          <w:p w14:paraId="0FB9F137" w14:textId="0EF53B7F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BA64AC" w:rsidRPr="00BA64AC" w14:paraId="3952E624" w14:textId="77777777" w:rsidTr="00BA64AC">
        <w:trPr>
          <w:trHeight w:val="475"/>
        </w:trPr>
        <w:tc>
          <w:tcPr>
            <w:tcW w:w="8613" w:type="dxa"/>
          </w:tcPr>
          <w:p w14:paraId="7E7A6A74" w14:textId="3A06C8B8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Cliente</w:t>
            </w:r>
          </w:p>
        </w:tc>
      </w:tr>
      <w:tr w:rsidR="00BA64AC" w:rsidRPr="00BA64AC" w14:paraId="76C39B36" w14:textId="77777777" w:rsidTr="00BA64AC">
        <w:trPr>
          <w:trHeight w:val="449"/>
        </w:trPr>
        <w:tc>
          <w:tcPr>
            <w:tcW w:w="8613" w:type="dxa"/>
          </w:tcPr>
          <w:p w14:paraId="3C53D29D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BA64AC" w:rsidRPr="00BA64AC" w14:paraId="6040A3AC" w14:textId="77777777" w:rsidTr="00BA64AC">
        <w:trPr>
          <w:trHeight w:val="475"/>
        </w:trPr>
        <w:tc>
          <w:tcPr>
            <w:tcW w:w="8613" w:type="dxa"/>
          </w:tcPr>
          <w:p w14:paraId="49266013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BA64AC" w:rsidRPr="00BA64AC" w14:paraId="20C98558" w14:textId="77777777" w:rsidTr="00BA64AC">
        <w:trPr>
          <w:trHeight w:val="449"/>
        </w:trPr>
        <w:tc>
          <w:tcPr>
            <w:tcW w:w="8613" w:type="dxa"/>
          </w:tcPr>
          <w:p w14:paraId="2AD3F778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BA64AC" w:rsidRPr="00BA64AC" w14:paraId="10D4AF36" w14:textId="77777777" w:rsidTr="00BA64AC">
        <w:trPr>
          <w:trHeight w:val="475"/>
        </w:trPr>
        <w:tc>
          <w:tcPr>
            <w:tcW w:w="8613" w:type="dxa"/>
          </w:tcPr>
          <w:p w14:paraId="6E0D5722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BA64AC" w:rsidRPr="00BA64AC" w14:paraId="56663F94" w14:textId="77777777" w:rsidTr="00BA64AC">
        <w:trPr>
          <w:trHeight w:val="475"/>
        </w:trPr>
        <w:tc>
          <w:tcPr>
            <w:tcW w:w="8613" w:type="dxa"/>
          </w:tcPr>
          <w:p w14:paraId="4A5267D5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BA64AC" w:rsidRPr="00BA64AC" w14:paraId="7DD48C6D" w14:textId="77777777" w:rsidTr="00BA64AC">
        <w:trPr>
          <w:trHeight w:val="449"/>
        </w:trPr>
        <w:tc>
          <w:tcPr>
            <w:tcW w:w="8613" w:type="dxa"/>
          </w:tcPr>
          <w:p w14:paraId="2BA1EB81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BA64AC" w:rsidRPr="00BA64AC" w14:paraId="78F4AB22" w14:textId="77777777" w:rsidTr="00BA64AC">
        <w:trPr>
          <w:trHeight w:val="449"/>
        </w:trPr>
        <w:tc>
          <w:tcPr>
            <w:tcW w:w="8613" w:type="dxa"/>
          </w:tcPr>
          <w:p w14:paraId="5E1C2642" w14:textId="61842B42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C20293" w:rsidRPr="00C20293">
              <w:rPr>
                <w:rFonts w:ascii="Arial" w:hAnsi="Arial" w:cs="Arial"/>
                <w:sz w:val="24"/>
                <w:szCs w:val="24"/>
              </w:rPr>
              <w:t>Ser capaz de personalizar meu pedido de cupcake com opções de sabor, cobertura e decoração.</w:t>
            </w:r>
          </w:p>
        </w:tc>
      </w:tr>
    </w:tbl>
    <w:tbl>
      <w:tblPr>
        <w:tblStyle w:val="Tabelacomgrade"/>
        <w:tblpPr w:leftFromText="141" w:rightFromText="141" w:vertAnchor="page" w:horzAnchor="margin" w:tblpY="7077"/>
        <w:tblOverlap w:val="never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BA64AC" w:rsidRPr="00BA64AC" w14:paraId="63688927" w14:textId="77777777" w:rsidTr="00BA64AC">
        <w:trPr>
          <w:trHeight w:val="475"/>
        </w:trPr>
        <w:tc>
          <w:tcPr>
            <w:tcW w:w="8613" w:type="dxa"/>
          </w:tcPr>
          <w:p w14:paraId="70BB7AF2" w14:textId="77777777" w:rsidR="00BA64AC" w:rsidRPr="00BA64AC" w:rsidRDefault="00BA64AC" w:rsidP="00BA64AC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lastRenderedPageBreak/>
              <w:t>ID:</w:t>
            </w:r>
          </w:p>
        </w:tc>
      </w:tr>
      <w:tr w:rsidR="00BA64AC" w:rsidRPr="00BA64AC" w14:paraId="2A98C116" w14:textId="77777777" w:rsidTr="00BA64AC">
        <w:trPr>
          <w:trHeight w:val="449"/>
        </w:trPr>
        <w:tc>
          <w:tcPr>
            <w:tcW w:w="8613" w:type="dxa"/>
          </w:tcPr>
          <w:p w14:paraId="3C628518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</w:p>
        </w:tc>
      </w:tr>
      <w:tr w:rsidR="00BA64AC" w:rsidRPr="00BA64AC" w14:paraId="0BC404C3" w14:textId="77777777" w:rsidTr="00BA64AC">
        <w:trPr>
          <w:trHeight w:val="475"/>
        </w:trPr>
        <w:tc>
          <w:tcPr>
            <w:tcW w:w="8613" w:type="dxa"/>
          </w:tcPr>
          <w:p w14:paraId="41343AE4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</w:p>
        </w:tc>
      </w:tr>
      <w:tr w:rsidR="00BA64AC" w:rsidRPr="00BA64AC" w14:paraId="245EBC45" w14:textId="77777777" w:rsidTr="00BA64AC">
        <w:trPr>
          <w:trHeight w:val="449"/>
        </w:trPr>
        <w:tc>
          <w:tcPr>
            <w:tcW w:w="8613" w:type="dxa"/>
          </w:tcPr>
          <w:p w14:paraId="79F76EB3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BA64AC" w:rsidRPr="00BA64AC" w14:paraId="23464BDB" w14:textId="77777777" w:rsidTr="00BA64AC">
        <w:trPr>
          <w:trHeight w:val="475"/>
        </w:trPr>
        <w:tc>
          <w:tcPr>
            <w:tcW w:w="8613" w:type="dxa"/>
          </w:tcPr>
          <w:p w14:paraId="616964A0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BA64AC" w:rsidRPr="00BA64AC" w14:paraId="4D746A6F" w14:textId="77777777" w:rsidTr="00BA64AC">
        <w:trPr>
          <w:trHeight w:val="449"/>
        </w:trPr>
        <w:tc>
          <w:tcPr>
            <w:tcW w:w="8613" w:type="dxa"/>
          </w:tcPr>
          <w:p w14:paraId="5AD8E274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BA64AC" w:rsidRPr="00BA64AC" w14:paraId="30024A1A" w14:textId="77777777" w:rsidTr="00BA64AC">
        <w:trPr>
          <w:trHeight w:val="475"/>
        </w:trPr>
        <w:tc>
          <w:tcPr>
            <w:tcW w:w="8613" w:type="dxa"/>
          </w:tcPr>
          <w:p w14:paraId="06240C8E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BA64AC" w:rsidRPr="00BA64AC" w14:paraId="014C295B" w14:textId="77777777" w:rsidTr="00BA64AC">
        <w:trPr>
          <w:trHeight w:val="475"/>
        </w:trPr>
        <w:tc>
          <w:tcPr>
            <w:tcW w:w="8613" w:type="dxa"/>
          </w:tcPr>
          <w:p w14:paraId="62E188DB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BA64AC" w:rsidRPr="00BA64AC" w14:paraId="329347ED" w14:textId="77777777" w:rsidTr="00BA64AC">
        <w:trPr>
          <w:trHeight w:val="449"/>
        </w:trPr>
        <w:tc>
          <w:tcPr>
            <w:tcW w:w="8613" w:type="dxa"/>
          </w:tcPr>
          <w:p w14:paraId="61DB3BD5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BA64AC" w:rsidRPr="00BA64AC" w14:paraId="12CC7A4E" w14:textId="77777777" w:rsidTr="00BA64AC">
        <w:trPr>
          <w:trHeight w:val="449"/>
        </w:trPr>
        <w:tc>
          <w:tcPr>
            <w:tcW w:w="8613" w:type="dxa"/>
          </w:tcPr>
          <w:p w14:paraId="573B2377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</w:p>
        </w:tc>
      </w:tr>
    </w:tbl>
    <w:tbl>
      <w:tblPr>
        <w:tblStyle w:val="Tabelacomgrade"/>
        <w:tblpPr w:leftFromText="141" w:rightFromText="141" w:vertAnchor="page" w:horzAnchor="margin" w:tblpY="693"/>
        <w:tblOverlap w:val="never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1065234F" w14:textId="77777777" w:rsidTr="00C20293">
        <w:trPr>
          <w:trHeight w:val="475"/>
        </w:trPr>
        <w:tc>
          <w:tcPr>
            <w:tcW w:w="8613" w:type="dxa"/>
          </w:tcPr>
          <w:p w14:paraId="22BB8EE1" w14:textId="77777777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3</w:t>
            </w:r>
          </w:p>
        </w:tc>
      </w:tr>
      <w:tr w:rsidR="00C20293" w:rsidRPr="00BA64AC" w14:paraId="4137504F" w14:textId="77777777" w:rsidTr="00C20293">
        <w:trPr>
          <w:trHeight w:val="449"/>
        </w:trPr>
        <w:tc>
          <w:tcPr>
            <w:tcW w:w="8613" w:type="dxa"/>
          </w:tcPr>
          <w:p w14:paraId="130851D0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5886367E" w14:textId="77777777" w:rsidTr="00C20293">
        <w:trPr>
          <w:trHeight w:val="475"/>
        </w:trPr>
        <w:tc>
          <w:tcPr>
            <w:tcW w:w="8613" w:type="dxa"/>
          </w:tcPr>
          <w:p w14:paraId="0210C5F0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Cliente</w:t>
            </w:r>
          </w:p>
        </w:tc>
      </w:tr>
      <w:tr w:rsidR="00C20293" w:rsidRPr="00BA64AC" w14:paraId="0E2173E7" w14:textId="77777777" w:rsidTr="00C20293">
        <w:trPr>
          <w:trHeight w:val="449"/>
        </w:trPr>
        <w:tc>
          <w:tcPr>
            <w:tcW w:w="8613" w:type="dxa"/>
          </w:tcPr>
          <w:p w14:paraId="2FE5635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17435A76" w14:textId="77777777" w:rsidTr="00C20293">
        <w:trPr>
          <w:trHeight w:val="475"/>
        </w:trPr>
        <w:tc>
          <w:tcPr>
            <w:tcW w:w="8613" w:type="dxa"/>
          </w:tcPr>
          <w:p w14:paraId="3468103A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1F057779" w14:textId="77777777" w:rsidTr="00C20293">
        <w:trPr>
          <w:trHeight w:val="449"/>
        </w:trPr>
        <w:tc>
          <w:tcPr>
            <w:tcW w:w="8613" w:type="dxa"/>
          </w:tcPr>
          <w:p w14:paraId="0DF22F19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39C039B5" w14:textId="77777777" w:rsidTr="00C20293">
        <w:trPr>
          <w:trHeight w:val="475"/>
        </w:trPr>
        <w:tc>
          <w:tcPr>
            <w:tcW w:w="8613" w:type="dxa"/>
          </w:tcPr>
          <w:p w14:paraId="2FC528F0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2FD4B813" w14:textId="77777777" w:rsidTr="00C20293">
        <w:trPr>
          <w:trHeight w:val="475"/>
        </w:trPr>
        <w:tc>
          <w:tcPr>
            <w:tcW w:w="8613" w:type="dxa"/>
          </w:tcPr>
          <w:p w14:paraId="1E72A947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23EF262D" w14:textId="77777777" w:rsidTr="00C20293">
        <w:trPr>
          <w:trHeight w:val="449"/>
        </w:trPr>
        <w:tc>
          <w:tcPr>
            <w:tcW w:w="8613" w:type="dxa"/>
          </w:tcPr>
          <w:p w14:paraId="0EA67BFC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74B2A95D" w14:textId="77777777" w:rsidTr="00C20293">
        <w:trPr>
          <w:trHeight w:val="449"/>
        </w:trPr>
        <w:tc>
          <w:tcPr>
            <w:tcW w:w="8613" w:type="dxa"/>
          </w:tcPr>
          <w:p w14:paraId="28984598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fazer o pagamento online para que eu possa concluir minha compra com facilidade.</w:t>
            </w:r>
          </w:p>
        </w:tc>
      </w:tr>
    </w:tbl>
    <w:p w14:paraId="2E286655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7070"/>
        <w:tblOverlap w:val="never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BA64AC" w:rsidRPr="00BA64AC" w14:paraId="27B84258" w14:textId="77777777" w:rsidTr="00BA64AC">
        <w:trPr>
          <w:trHeight w:val="475"/>
        </w:trPr>
        <w:tc>
          <w:tcPr>
            <w:tcW w:w="8613" w:type="dxa"/>
          </w:tcPr>
          <w:p w14:paraId="0F0AADBF" w14:textId="7F983887" w:rsidR="00BA64AC" w:rsidRPr="00BA64AC" w:rsidRDefault="00BA64AC" w:rsidP="00BA64AC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 w:rsidR="00C20293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BA64AC" w:rsidRPr="00BA64AC" w14:paraId="43383D98" w14:textId="77777777" w:rsidTr="00BA64AC">
        <w:trPr>
          <w:trHeight w:val="449"/>
        </w:trPr>
        <w:tc>
          <w:tcPr>
            <w:tcW w:w="8613" w:type="dxa"/>
          </w:tcPr>
          <w:p w14:paraId="62D5E828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</w:p>
        </w:tc>
      </w:tr>
      <w:tr w:rsidR="00BA64AC" w:rsidRPr="00BA64AC" w14:paraId="0DF26BD3" w14:textId="77777777" w:rsidTr="00BA64AC">
        <w:trPr>
          <w:trHeight w:val="475"/>
        </w:trPr>
        <w:tc>
          <w:tcPr>
            <w:tcW w:w="8613" w:type="dxa"/>
          </w:tcPr>
          <w:p w14:paraId="5F9FBBBF" w14:textId="2F02202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 Cliente</w:t>
            </w:r>
          </w:p>
        </w:tc>
      </w:tr>
      <w:tr w:rsidR="00BA64AC" w:rsidRPr="00BA64AC" w14:paraId="52950F2A" w14:textId="77777777" w:rsidTr="00BA64AC">
        <w:trPr>
          <w:trHeight w:val="449"/>
        </w:trPr>
        <w:tc>
          <w:tcPr>
            <w:tcW w:w="8613" w:type="dxa"/>
          </w:tcPr>
          <w:p w14:paraId="281F4489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BA64AC" w:rsidRPr="00BA64AC" w14:paraId="5D931DC2" w14:textId="77777777" w:rsidTr="00BA64AC">
        <w:trPr>
          <w:trHeight w:val="475"/>
        </w:trPr>
        <w:tc>
          <w:tcPr>
            <w:tcW w:w="8613" w:type="dxa"/>
          </w:tcPr>
          <w:p w14:paraId="3B739E77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BA64AC" w:rsidRPr="00BA64AC" w14:paraId="6F345D52" w14:textId="77777777" w:rsidTr="00BA64AC">
        <w:trPr>
          <w:trHeight w:val="449"/>
        </w:trPr>
        <w:tc>
          <w:tcPr>
            <w:tcW w:w="8613" w:type="dxa"/>
          </w:tcPr>
          <w:p w14:paraId="6FE99635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BA64AC" w:rsidRPr="00BA64AC" w14:paraId="0F073725" w14:textId="77777777" w:rsidTr="00BA64AC">
        <w:trPr>
          <w:trHeight w:val="475"/>
        </w:trPr>
        <w:tc>
          <w:tcPr>
            <w:tcW w:w="8613" w:type="dxa"/>
          </w:tcPr>
          <w:p w14:paraId="46ED0C8C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BA64AC" w:rsidRPr="00BA64AC" w14:paraId="51A28303" w14:textId="77777777" w:rsidTr="00BA64AC">
        <w:trPr>
          <w:trHeight w:val="475"/>
        </w:trPr>
        <w:tc>
          <w:tcPr>
            <w:tcW w:w="8613" w:type="dxa"/>
          </w:tcPr>
          <w:p w14:paraId="22DB4994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BA64AC" w:rsidRPr="00BA64AC" w14:paraId="3BB36F92" w14:textId="77777777" w:rsidTr="00C20293">
        <w:trPr>
          <w:trHeight w:val="449"/>
        </w:trPr>
        <w:tc>
          <w:tcPr>
            <w:tcW w:w="8613" w:type="dxa"/>
            <w:tcBorders>
              <w:bottom w:val="single" w:sz="4" w:space="0" w:color="auto"/>
            </w:tcBorders>
          </w:tcPr>
          <w:p w14:paraId="6288F888" w14:textId="77777777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BA64AC" w:rsidRPr="00BA64AC" w14:paraId="450FC702" w14:textId="77777777" w:rsidTr="00C20293">
        <w:trPr>
          <w:trHeight w:val="449"/>
        </w:trPr>
        <w:tc>
          <w:tcPr>
            <w:tcW w:w="8613" w:type="dxa"/>
            <w:tcBorders>
              <w:bottom w:val="single" w:sz="4" w:space="0" w:color="auto"/>
            </w:tcBorders>
          </w:tcPr>
          <w:p w14:paraId="6DCBF8AC" w14:textId="570269D5" w:rsidR="00BA64AC" w:rsidRPr="00BA64AC" w:rsidRDefault="00BA64AC" w:rsidP="00BA64AC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 w:rsidR="00C20293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C20293">
              <w:t xml:space="preserve"> </w:t>
            </w:r>
            <w:r w:rsidR="00C20293" w:rsidRPr="00C20293">
              <w:rPr>
                <w:rFonts w:ascii="Arial" w:hAnsi="Arial" w:cs="Arial"/>
                <w:sz w:val="24"/>
                <w:szCs w:val="24"/>
              </w:rPr>
              <w:t>Ser capaz de ver avaliações e comentários de outros clientes para que eu possa tomar uma decisão informada sobre minha compra.</w:t>
            </w:r>
          </w:p>
        </w:tc>
      </w:tr>
    </w:tbl>
    <w:tbl>
      <w:tblPr>
        <w:tblStyle w:val="Tabelacomgrade"/>
        <w:tblpPr w:leftFromText="141" w:rightFromText="141" w:vertAnchor="page" w:horzAnchor="margin" w:tblpY="1327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2922269D" w14:textId="77777777" w:rsidTr="00C20293">
        <w:trPr>
          <w:trHeight w:val="475"/>
        </w:trPr>
        <w:tc>
          <w:tcPr>
            <w:tcW w:w="8613" w:type="dxa"/>
            <w:tcBorders>
              <w:top w:val="single" w:sz="4" w:space="0" w:color="auto"/>
            </w:tcBorders>
          </w:tcPr>
          <w:p w14:paraId="44E53B56" w14:textId="1008AC1F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lastRenderedPageBreak/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5</w:t>
            </w:r>
          </w:p>
        </w:tc>
      </w:tr>
      <w:tr w:rsidR="00C20293" w:rsidRPr="00BA64AC" w14:paraId="36CB7858" w14:textId="77777777" w:rsidTr="00C20293">
        <w:trPr>
          <w:trHeight w:val="449"/>
        </w:trPr>
        <w:tc>
          <w:tcPr>
            <w:tcW w:w="8613" w:type="dxa"/>
          </w:tcPr>
          <w:p w14:paraId="1E301CBE" w14:textId="669675EC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163954E9" w14:textId="77777777" w:rsidTr="00C20293">
        <w:trPr>
          <w:trHeight w:val="475"/>
        </w:trPr>
        <w:tc>
          <w:tcPr>
            <w:tcW w:w="8613" w:type="dxa"/>
          </w:tcPr>
          <w:p w14:paraId="36D4A136" w14:textId="746CC958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Cliente</w:t>
            </w:r>
          </w:p>
        </w:tc>
      </w:tr>
      <w:tr w:rsidR="00C20293" w:rsidRPr="00BA64AC" w14:paraId="7DF89B04" w14:textId="77777777" w:rsidTr="00C20293">
        <w:trPr>
          <w:trHeight w:val="449"/>
        </w:trPr>
        <w:tc>
          <w:tcPr>
            <w:tcW w:w="8613" w:type="dxa"/>
          </w:tcPr>
          <w:p w14:paraId="307B1C47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0D89AE78" w14:textId="77777777" w:rsidTr="00C20293">
        <w:trPr>
          <w:trHeight w:val="475"/>
        </w:trPr>
        <w:tc>
          <w:tcPr>
            <w:tcW w:w="8613" w:type="dxa"/>
          </w:tcPr>
          <w:p w14:paraId="455FF6BE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1B9956E5" w14:textId="77777777" w:rsidTr="00C20293">
        <w:trPr>
          <w:trHeight w:val="449"/>
        </w:trPr>
        <w:tc>
          <w:tcPr>
            <w:tcW w:w="8613" w:type="dxa"/>
          </w:tcPr>
          <w:p w14:paraId="75F6E418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01EE9231" w14:textId="77777777" w:rsidTr="00C20293">
        <w:trPr>
          <w:trHeight w:val="475"/>
        </w:trPr>
        <w:tc>
          <w:tcPr>
            <w:tcW w:w="8613" w:type="dxa"/>
          </w:tcPr>
          <w:p w14:paraId="64A75180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7D7E2916" w14:textId="77777777" w:rsidTr="00C20293">
        <w:trPr>
          <w:trHeight w:val="475"/>
        </w:trPr>
        <w:tc>
          <w:tcPr>
            <w:tcW w:w="8613" w:type="dxa"/>
          </w:tcPr>
          <w:p w14:paraId="386B0A7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1EEE7916" w14:textId="77777777" w:rsidTr="00C20293">
        <w:trPr>
          <w:trHeight w:val="449"/>
        </w:trPr>
        <w:tc>
          <w:tcPr>
            <w:tcW w:w="8613" w:type="dxa"/>
          </w:tcPr>
          <w:p w14:paraId="6BFB335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74623753" w14:textId="77777777" w:rsidTr="00C20293">
        <w:trPr>
          <w:trHeight w:val="449"/>
        </w:trPr>
        <w:tc>
          <w:tcPr>
            <w:tcW w:w="8613" w:type="dxa"/>
          </w:tcPr>
          <w:p w14:paraId="3DA81609" w14:textId="63451055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ver informações nutricionais e alergênicas dos cupcakes para que eu possa escolher opções que atendam às minhas necessidades dietéticas.</w:t>
            </w:r>
          </w:p>
        </w:tc>
      </w:tr>
    </w:tbl>
    <w:p w14:paraId="69919607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7655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28D3F7B0" w14:textId="77777777" w:rsidTr="00C20293">
        <w:trPr>
          <w:trHeight w:val="475"/>
        </w:trPr>
        <w:tc>
          <w:tcPr>
            <w:tcW w:w="8613" w:type="dxa"/>
          </w:tcPr>
          <w:p w14:paraId="006E76E6" w14:textId="1FB59C04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6</w:t>
            </w:r>
          </w:p>
        </w:tc>
      </w:tr>
      <w:tr w:rsidR="00C20293" w:rsidRPr="00BA64AC" w14:paraId="1B45D5F8" w14:textId="77777777" w:rsidTr="00C20293">
        <w:trPr>
          <w:trHeight w:val="449"/>
        </w:trPr>
        <w:tc>
          <w:tcPr>
            <w:tcW w:w="8613" w:type="dxa"/>
          </w:tcPr>
          <w:p w14:paraId="66D1D784" w14:textId="26152B1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4AD7A286" w14:textId="77777777" w:rsidTr="00C20293">
        <w:trPr>
          <w:trHeight w:val="475"/>
        </w:trPr>
        <w:tc>
          <w:tcPr>
            <w:tcW w:w="8613" w:type="dxa"/>
          </w:tcPr>
          <w:p w14:paraId="612E5DF6" w14:textId="2C523996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Cliente</w:t>
            </w:r>
          </w:p>
        </w:tc>
      </w:tr>
      <w:tr w:rsidR="00C20293" w:rsidRPr="00BA64AC" w14:paraId="2D33C96A" w14:textId="77777777" w:rsidTr="00C20293">
        <w:trPr>
          <w:trHeight w:val="449"/>
        </w:trPr>
        <w:tc>
          <w:tcPr>
            <w:tcW w:w="8613" w:type="dxa"/>
          </w:tcPr>
          <w:p w14:paraId="4D82C7B2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63BA9BF7" w14:textId="77777777" w:rsidTr="00C20293">
        <w:trPr>
          <w:trHeight w:val="475"/>
        </w:trPr>
        <w:tc>
          <w:tcPr>
            <w:tcW w:w="8613" w:type="dxa"/>
          </w:tcPr>
          <w:p w14:paraId="36C2A181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1DB2642A" w14:textId="77777777" w:rsidTr="00C20293">
        <w:trPr>
          <w:trHeight w:val="449"/>
        </w:trPr>
        <w:tc>
          <w:tcPr>
            <w:tcW w:w="8613" w:type="dxa"/>
          </w:tcPr>
          <w:p w14:paraId="08FE4539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675F3D29" w14:textId="77777777" w:rsidTr="00C20293">
        <w:trPr>
          <w:trHeight w:val="475"/>
        </w:trPr>
        <w:tc>
          <w:tcPr>
            <w:tcW w:w="8613" w:type="dxa"/>
          </w:tcPr>
          <w:p w14:paraId="5FB96B89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420E6C63" w14:textId="77777777" w:rsidTr="00C20293">
        <w:trPr>
          <w:trHeight w:val="475"/>
        </w:trPr>
        <w:tc>
          <w:tcPr>
            <w:tcW w:w="8613" w:type="dxa"/>
          </w:tcPr>
          <w:p w14:paraId="4BBA384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28B01F16" w14:textId="77777777" w:rsidTr="00C20293">
        <w:trPr>
          <w:trHeight w:val="449"/>
        </w:trPr>
        <w:tc>
          <w:tcPr>
            <w:tcW w:w="8613" w:type="dxa"/>
          </w:tcPr>
          <w:p w14:paraId="3E60F552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6BF0905F" w14:textId="77777777" w:rsidTr="00C20293">
        <w:trPr>
          <w:trHeight w:val="449"/>
        </w:trPr>
        <w:tc>
          <w:tcPr>
            <w:tcW w:w="8613" w:type="dxa"/>
          </w:tcPr>
          <w:p w14:paraId="07A54FBC" w14:textId="35DE9105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ver opções de entrega e retirada para que eu possa escolher a opção mais conveniente para mim.</w:t>
            </w:r>
          </w:p>
        </w:tc>
      </w:tr>
    </w:tbl>
    <w:p w14:paraId="5708D6BA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0CE08D01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0A53BB22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0877F2D6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1441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27C67E1A" w14:textId="77777777" w:rsidTr="00C20293">
        <w:trPr>
          <w:trHeight w:val="475"/>
        </w:trPr>
        <w:tc>
          <w:tcPr>
            <w:tcW w:w="8613" w:type="dxa"/>
          </w:tcPr>
          <w:p w14:paraId="7A86FDE0" w14:textId="40B32008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7</w:t>
            </w:r>
          </w:p>
        </w:tc>
      </w:tr>
      <w:tr w:rsidR="00C20293" w:rsidRPr="00BA64AC" w14:paraId="30893FAE" w14:textId="77777777" w:rsidTr="00C20293">
        <w:trPr>
          <w:trHeight w:val="449"/>
        </w:trPr>
        <w:tc>
          <w:tcPr>
            <w:tcW w:w="8613" w:type="dxa"/>
          </w:tcPr>
          <w:p w14:paraId="04E06B83" w14:textId="493CDDA9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2F501847" w14:textId="77777777" w:rsidTr="00C20293">
        <w:trPr>
          <w:trHeight w:val="475"/>
        </w:trPr>
        <w:tc>
          <w:tcPr>
            <w:tcW w:w="8613" w:type="dxa"/>
          </w:tcPr>
          <w:p w14:paraId="1C5CCDCE" w14:textId="31F6EE40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Funcionário</w:t>
            </w:r>
          </w:p>
        </w:tc>
      </w:tr>
      <w:tr w:rsidR="00C20293" w:rsidRPr="00BA64AC" w14:paraId="1A4D0DC6" w14:textId="77777777" w:rsidTr="00C20293">
        <w:trPr>
          <w:trHeight w:val="449"/>
        </w:trPr>
        <w:tc>
          <w:tcPr>
            <w:tcW w:w="8613" w:type="dxa"/>
          </w:tcPr>
          <w:p w14:paraId="2EC0175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01EC45DA" w14:textId="77777777" w:rsidTr="00C20293">
        <w:trPr>
          <w:trHeight w:val="475"/>
        </w:trPr>
        <w:tc>
          <w:tcPr>
            <w:tcW w:w="8613" w:type="dxa"/>
          </w:tcPr>
          <w:p w14:paraId="1916273E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216AFDC9" w14:textId="77777777" w:rsidTr="00C20293">
        <w:trPr>
          <w:trHeight w:val="449"/>
        </w:trPr>
        <w:tc>
          <w:tcPr>
            <w:tcW w:w="8613" w:type="dxa"/>
          </w:tcPr>
          <w:p w14:paraId="604064E1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51F7250F" w14:textId="77777777" w:rsidTr="00C20293">
        <w:trPr>
          <w:trHeight w:val="475"/>
        </w:trPr>
        <w:tc>
          <w:tcPr>
            <w:tcW w:w="8613" w:type="dxa"/>
          </w:tcPr>
          <w:p w14:paraId="2096BDAC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18EC32F7" w14:textId="77777777" w:rsidTr="00C20293">
        <w:trPr>
          <w:trHeight w:val="475"/>
        </w:trPr>
        <w:tc>
          <w:tcPr>
            <w:tcW w:w="8613" w:type="dxa"/>
          </w:tcPr>
          <w:p w14:paraId="1155856C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1D8061DE" w14:textId="77777777" w:rsidTr="00C20293">
        <w:trPr>
          <w:trHeight w:val="449"/>
        </w:trPr>
        <w:tc>
          <w:tcPr>
            <w:tcW w:w="8613" w:type="dxa"/>
          </w:tcPr>
          <w:p w14:paraId="386BE015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21705699" w14:textId="77777777" w:rsidTr="00C20293">
        <w:trPr>
          <w:trHeight w:val="449"/>
        </w:trPr>
        <w:tc>
          <w:tcPr>
            <w:tcW w:w="8613" w:type="dxa"/>
          </w:tcPr>
          <w:p w14:paraId="61374C20" w14:textId="7ED6E739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ver e gerenciar pedidos para que eu possa preparar e enviar os cupcakes corretamente.</w:t>
            </w:r>
          </w:p>
        </w:tc>
      </w:tr>
    </w:tbl>
    <w:tbl>
      <w:tblPr>
        <w:tblStyle w:val="Tabelacomgrade"/>
        <w:tblpPr w:leftFromText="141" w:rightFromText="141" w:vertAnchor="page" w:horzAnchor="margin" w:tblpY="8534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0DF816D8" w14:textId="77777777" w:rsidTr="00C20293">
        <w:trPr>
          <w:trHeight w:val="475"/>
        </w:trPr>
        <w:tc>
          <w:tcPr>
            <w:tcW w:w="8613" w:type="dxa"/>
          </w:tcPr>
          <w:p w14:paraId="1C268CE6" w14:textId="77777777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8</w:t>
            </w:r>
          </w:p>
        </w:tc>
      </w:tr>
      <w:tr w:rsidR="00C20293" w:rsidRPr="00BA64AC" w14:paraId="35C44116" w14:textId="77777777" w:rsidTr="00C20293">
        <w:trPr>
          <w:trHeight w:val="449"/>
        </w:trPr>
        <w:tc>
          <w:tcPr>
            <w:tcW w:w="8613" w:type="dxa"/>
          </w:tcPr>
          <w:p w14:paraId="0191144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6E37D28C" w14:textId="77777777" w:rsidTr="00C20293">
        <w:trPr>
          <w:trHeight w:val="475"/>
        </w:trPr>
        <w:tc>
          <w:tcPr>
            <w:tcW w:w="8613" w:type="dxa"/>
          </w:tcPr>
          <w:p w14:paraId="4501B98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Funcionário </w:t>
            </w:r>
          </w:p>
        </w:tc>
      </w:tr>
      <w:tr w:rsidR="00C20293" w:rsidRPr="00BA64AC" w14:paraId="7019E209" w14:textId="77777777" w:rsidTr="00C20293">
        <w:trPr>
          <w:trHeight w:val="449"/>
        </w:trPr>
        <w:tc>
          <w:tcPr>
            <w:tcW w:w="8613" w:type="dxa"/>
          </w:tcPr>
          <w:p w14:paraId="6E9548E1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4DFFC2FB" w14:textId="77777777" w:rsidTr="00C20293">
        <w:trPr>
          <w:trHeight w:val="475"/>
        </w:trPr>
        <w:tc>
          <w:tcPr>
            <w:tcW w:w="8613" w:type="dxa"/>
          </w:tcPr>
          <w:p w14:paraId="2C016EAE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485861E0" w14:textId="77777777" w:rsidTr="00C20293">
        <w:trPr>
          <w:trHeight w:val="449"/>
        </w:trPr>
        <w:tc>
          <w:tcPr>
            <w:tcW w:w="8613" w:type="dxa"/>
          </w:tcPr>
          <w:p w14:paraId="67E7F2BE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4DCED561" w14:textId="77777777" w:rsidTr="00C20293">
        <w:trPr>
          <w:trHeight w:val="475"/>
        </w:trPr>
        <w:tc>
          <w:tcPr>
            <w:tcW w:w="8613" w:type="dxa"/>
          </w:tcPr>
          <w:p w14:paraId="01AFBC13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3D5A9969" w14:textId="77777777" w:rsidTr="00C20293">
        <w:trPr>
          <w:trHeight w:val="475"/>
        </w:trPr>
        <w:tc>
          <w:tcPr>
            <w:tcW w:w="8613" w:type="dxa"/>
          </w:tcPr>
          <w:p w14:paraId="12DCD817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69315290" w14:textId="77777777" w:rsidTr="00C20293">
        <w:trPr>
          <w:trHeight w:val="449"/>
        </w:trPr>
        <w:tc>
          <w:tcPr>
            <w:tcW w:w="8613" w:type="dxa"/>
          </w:tcPr>
          <w:p w14:paraId="57BC2DAE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42DE39D2" w14:textId="77777777" w:rsidTr="00C20293">
        <w:trPr>
          <w:trHeight w:val="449"/>
        </w:trPr>
        <w:tc>
          <w:tcPr>
            <w:tcW w:w="8613" w:type="dxa"/>
          </w:tcPr>
          <w:p w14:paraId="24393CC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ver o estoque de ingredientes para que eu possa planejar a produção de cupcakes.</w:t>
            </w:r>
          </w:p>
        </w:tc>
      </w:tr>
    </w:tbl>
    <w:p w14:paraId="60797402" w14:textId="77777777" w:rsidR="00BA64AC" w:rsidRDefault="00BA64AC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3E392229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1485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409650BF" w14:textId="77777777" w:rsidTr="00C20293">
        <w:trPr>
          <w:trHeight w:val="475"/>
        </w:trPr>
        <w:tc>
          <w:tcPr>
            <w:tcW w:w="8613" w:type="dxa"/>
          </w:tcPr>
          <w:p w14:paraId="1C6A99AD" w14:textId="5456B00C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lastRenderedPageBreak/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9</w:t>
            </w:r>
          </w:p>
        </w:tc>
      </w:tr>
      <w:tr w:rsidR="00C20293" w:rsidRPr="00BA64AC" w14:paraId="01BB1607" w14:textId="77777777" w:rsidTr="00C20293">
        <w:trPr>
          <w:trHeight w:val="449"/>
        </w:trPr>
        <w:tc>
          <w:tcPr>
            <w:tcW w:w="8613" w:type="dxa"/>
          </w:tcPr>
          <w:p w14:paraId="61A4937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603E2583" w14:textId="77777777" w:rsidTr="00C20293">
        <w:trPr>
          <w:trHeight w:val="475"/>
        </w:trPr>
        <w:tc>
          <w:tcPr>
            <w:tcW w:w="8613" w:type="dxa"/>
          </w:tcPr>
          <w:p w14:paraId="0148C870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Funcionário </w:t>
            </w:r>
          </w:p>
        </w:tc>
      </w:tr>
      <w:tr w:rsidR="00C20293" w:rsidRPr="00BA64AC" w14:paraId="590DA4B5" w14:textId="77777777" w:rsidTr="00C20293">
        <w:trPr>
          <w:trHeight w:val="449"/>
        </w:trPr>
        <w:tc>
          <w:tcPr>
            <w:tcW w:w="8613" w:type="dxa"/>
          </w:tcPr>
          <w:p w14:paraId="4B320599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44B8CBBD" w14:textId="77777777" w:rsidTr="00C20293">
        <w:trPr>
          <w:trHeight w:val="475"/>
        </w:trPr>
        <w:tc>
          <w:tcPr>
            <w:tcW w:w="8613" w:type="dxa"/>
          </w:tcPr>
          <w:p w14:paraId="7B74A3B2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6F4E0B41" w14:textId="77777777" w:rsidTr="00C20293">
        <w:trPr>
          <w:trHeight w:val="449"/>
        </w:trPr>
        <w:tc>
          <w:tcPr>
            <w:tcW w:w="8613" w:type="dxa"/>
          </w:tcPr>
          <w:p w14:paraId="006CF70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06B21FF2" w14:textId="77777777" w:rsidTr="00C20293">
        <w:trPr>
          <w:trHeight w:val="475"/>
        </w:trPr>
        <w:tc>
          <w:tcPr>
            <w:tcW w:w="8613" w:type="dxa"/>
          </w:tcPr>
          <w:p w14:paraId="2012A78A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224A5727" w14:textId="77777777" w:rsidTr="00C20293">
        <w:trPr>
          <w:trHeight w:val="475"/>
        </w:trPr>
        <w:tc>
          <w:tcPr>
            <w:tcW w:w="8613" w:type="dxa"/>
          </w:tcPr>
          <w:p w14:paraId="7A802CF9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6A5F4B20" w14:textId="77777777" w:rsidTr="00C20293">
        <w:trPr>
          <w:trHeight w:val="449"/>
        </w:trPr>
        <w:tc>
          <w:tcPr>
            <w:tcW w:w="8613" w:type="dxa"/>
          </w:tcPr>
          <w:p w14:paraId="18FE2F0A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68B6FB88" w14:textId="77777777" w:rsidTr="00C20293">
        <w:trPr>
          <w:trHeight w:val="449"/>
        </w:trPr>
        <w:tc>
          <w:tcPr>
            <w:tcW w:w="8613" w:type="dxa"/>
          </w:tcPr>
          <w:p w14:paraId="64D2092D" w14:textId="1080CD89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ver o histórico de pedidos para que eu possa identificar tendências e padrões nos pedidos dos clientes.</w:t>
            </w:r>
          </w:p>
        </w:tc>
      </w:tr>
    </w:tbl>
    <w:p w14:paraId="2BBB7ED2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5131EB91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8755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8271B8" w:rsidRPr="00BA64AC" w14:paraId="207C4AF3" w14:textId="77777777" w:rsidTr="008271B8">
        <w:trPr>
          <w:trHeight w:val="475"/>
        </w:trPr>
        <w:tc>
          <w:tcPr>
            <w:tcW w:w="8613" w:type="dxa"/>
          </w:tcPr>
          <w:p w14:paraId="2813F3CA" w14:textId="5DC4415D" w:rsidR="008271B8" w:rsidRPr="00BA64AC" w:rsidRDefault="008271B8" w:rsidP="008271B8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10</w:t>
            </w:r>
          </w:p>
        </w:tc>
      </w:tr>
      <w:tr w:rsidR="008271B8" w:rsidRPr="00BA64AC" w14:paraId="4461546D" w14:textId="77777777" w:rsidTr="008271B8">
        <w:trPr>
          <w:trHeight w:val="449"/>
        </w:trPr>
        <w:tc>
          <w:tcPr>
            <w:tcW w:w="8613" w:type="dxa"/>
          </w:tcPr>
          <w:p w14:paraId="5B541974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8271B8" w:rsidRPr="00BA64AC" w14:paraId="01F277EC" w14:textId="77777777" w:rsidTr="008271B8">
        <w:trPr>
          <w:trHeight w:val="475"/>
        </w:trPr>
        <w:tc>
          <w:tcPr>
            <w:tcW w:w="8613" w:type="dxa"/>
          </w:tcPr>
          <w:p w14:paraId="64F0B8E8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Proprietário  </w:t>
            </w:r>
          </w:p>
        </w:tc>
      </w:tr>
      <w:tr w:rsidR="008271B8" w:rsidRPr="00BA64AC" w14:paraId="71231B97" w14:textId="77777777" w:rsidTr="008271B8">
        <w:trPr>
          <w:trHeight w:val="449"/>
        </w:trPr>
        <w:tc>
          <w:tcPr>
            <w:tcW w:w="8613" w:type="dxa"/>
          </w:tcPr>
          <w:p w14:paraId="4DEF51D4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8271B8" w:rsidRPr="00BA64AC" w14:paraId="22B3E03C" w14:textId="77777777" w:rsidTr="008271B8">
        <w:trPr>
          <w:trHeight w:val="475"/>
        </w:trPr>
        <w:tc>
          <w:tcPr>
            <w:tcW w:w="8613" w:type="dxa"/>
          </w:tcPr>
          <w:p w14:paraId="6AE65E13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8271B8" w:rsidRPr="00BA64AC" w14:paraId="5B543CFD" w14:textId="77777777" w:rsidTr="008271B8">
        <w:trPr>
          <w:trHeight w:val="449"/>
        </w:trPr>
        <w:tc>
          <w:tcPr>
            <w:tcW w:w="8613" w:type="dxa"/>
          </w:tcPr>
          <w:p w14:paraId="69AE35D6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8271B8" w:rsidRPr="00BA64AC" w14:paraId="323D24EB" w14:textId="77777777" w:rsidTr="008271B8">
        <w:trPr>
          <w:trHeight w:val="475"/>
        </w:trPr>
        <w:tc>
          <w:tcPr>
            <w:tcW w:w="8613" w:type="dxa"/>
          </w:tcPr>
          <w:p w14:paraId="49B4A57A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8271B8" w:rsidRPr="00BA64AC" w14:paraId="0EB4E528" w14:textId="77777777" w:rsidTr="008271B8">
        <w:trPr>
          <w:trHeight w:val="475"/>
        </w:trPr>
        <w:tc>
          <w:tcPr>
            <w:tcW w:w="8613" w:type="dxa"/>
          </w:tcPr>
          <w:p w14:paraId="6EBE1EEA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8271B8" w:rsidRPr="00BA64AC" w14:paraId="2B73945E" w14:textId="77777777" w:rsidTr="008271B8">
        <w:trPr>
          <w:trHeight w:val="449"/>
        </w:trPr>
        <w:tc>
          <w:tcPr>
            <w:tcW w:w="8613" w:type="dxa"/>
          </w:tcPr>
          <w:p w14:paraId="4CC7E39B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8271B8" w:rsidRPr="00BA64AC" w14:paraId="4C76BC43" w14:textId="77777777" w:rsidTr="008271B8">
        <w:trPr>
          <w:trHeight w:val="449"/>
        </w:trPr>
        <w:tc>
          <w:tcPr>
            <w:tcW w:w="8613" w:type="dxa"/>
          </w:tcPr>
          <w:p w14:paraId="0C0F9293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ver o estoque de ingredientes para que eu possa planejar a produção de cupcakes.</w:t>
            </w:r>
          </w:p>
        </w:tc>
      </w:tr>
    </w:tbl>
    <w:p w14:paraId="0980F34F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1099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8271B8" w:rsidRPr="00BA64AC" w14:paraId="1E22B762" w14:textId="77777777" w:rsidTr="008271B8">
        <w:trPr>
          <w:trHeight w:val="475"/>
        </w:trPr>
        <w:tc>
          <w:tcPr>
            <w:tcW w:w="8613" w:type="dxa"/>
          </w:tcPr>
          <w:p w14:paraId="3CE451CB" w14:textId="70B58F31" w:rsidR="008271B8" w:rsidRPr="00BA64AC" w:rsidRDefault="008271B8" w:rsidP="008271B8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lastRenderedPageBreak/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11</w:t>
            </w:r>
          </w:p>
        </w:tc>
      </w:tr>
      <w:tr w:rsidR="008271B8" w:rsidRPr="00BA64AC" w14:paraId="5A6FFBA6" w14:textId="77777777" w:rsidTr="008271B8">
        <w:trPr>
          <w:trHeight w:val="449"/>
        </w:trPr>
        <w:tc>
          <w:tcPr>
            <w:tcW w:w="8613" w:type="dxa"/>
          </w:tcPr>
          <w:p w14:paraId="34E1EDE3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8271B8" w:rsidRPr="00BA64AC" w14:paraId="06784CC7" w14:textId="77777777" w:rsidTr="008271B8">
        <w:trPr>
          <w:trHeight w:val="475"/>
        </w:trPr>
        <w:tc>
          <w:tcPr>
            <w:tcW w:w="8613" w:type="dxa"/>
          </w:tcPr>
          <w:p w14:paraId="1515F583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 Proprietário  </w:t>
            </w:r>
          </w:p>
        </w:tc>
      </w:tr>
      <w:tr w:rsidR="008271B8" w:rsidRPr="00BA64AC" w14:paraId="636E62C7" w14:textId="77777777" w:rsidTr="008271B8">
        <w:trPr>
          <w:trHeight w:val="449"/>
        </w:trPr>
        <w:tc>
          <w:tcPr>
            <w:tcW w:w="8613" w:type="dxa"/>
          </w:tcPr>
          <w:p w14:paraId="50262BE2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8271B8" w:rsidRPr="00BA64AC" w14:paraId="7FEB17D1" w14:textId="77777777" w:rsidTr="008271B8">
        <w:trPr>
          <w:trHeight w:val="475"/>
        </w:trPr>
        <w:tc>
          <w:tcPr>
            <w:tcW w:w="8613" w:type="dxa"/>
          </w:tcPr>
          <w:p w14:paraId="1CD058CB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8271B8" w:rsidRPr="00BA64AC" w14:paraId="38492CE7" w14:textId="77777777" w:rsidTr="008271B8">
        <w:trPr>
          <w:trHeight w:val="449"/>
        </w:trPr>
        <w:tc>
          <w:tcPr>
            <w:tcW w:w="8613" w:type="dxa"/>
          </w:tcPr>
          <w:p w14:paraId="78FDB657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8271B8" w:rsidRPr="00BA64AC" w14:paraId="12D0A1D7" w14:textId="77777777" w:rsidTr="008271B8">
        <w:trPr>
          <w:trHeight w:val="475"/>
        </w:trPr>
        <w:tc>
          <w:tcPr>
            <w:tcW w:w="8613" w:type="dxa"/>
          </w:tcPr>
          <w:p w14:paraId="6A4C7926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8271B8" w:rsidRPr="00BA64AC" w14:paraId="12779CFE" w14:textId="77777777" w:rsidTr="008271B8">
        <w:trPr>
          <w:trHeight w:val="475"/>
        </w:trPr>
        <w:tc>
          <w:tcPr>
            <w:tcW w:w="8613" w:type="dxa"/>
          </w:tcPr>
          <w:p w14:paraId="68DD7252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8271B8" w:rsidRPr="00BA64AC" w14:paraId="37C468DF" w14:textId="77777777" w:rsidTr="008271B8">
        <w:trPr>
          <w:trHeight w:val="449"/>
        </w:trPr>
        <w:tc>
          <w:tcPr>
            <w:tcW w:w="8613" w:type="dxa"/>
          </w:tcPr>
          <w:p w14:paraId="11CE70A7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8271B8" w:rsidRPr="00BA64AC" w14:paraId="39572CC9" w14:textId="77777777" w:rsidTr="008271B8">
        <w:trPr>
          <w:trHeight w:val="449"/>
        </w:trPr>
        <w:tc>
          <w:tcPr>
            <w:tcW w:w="8613" w:type="dxa"/>
          </w:tcPr>
          <w:p w14:paraId="04F80151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 </w:t>
            </w:r>
            <w:r w:rsidRPr="008271B8">
              <w:t>Ser capaz de ver o fluxo de caixa para que eu possa gerenciar as finanças da loja.</w:t>
            </w:r>
          </w:p>
        </w:tc>
      </w:tr>
    </w:tbl>
    <w:p w14:paraId="0DAF790F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8792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2B5ED48B" w14:textId="77777777" w:rsidTr="00C20293">
        <w:trPr>
          <w:trHeight w:val="475"/>
        </w:trPr>
        <w:tc>
          <w:tcPr>
            <w:tcW w:w="8613" w:type="dxa"/>
          </w:tcPr>
          <w:p w14:paraId="3CC9F8E9" w14:textId="475CBE0B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12</w:t>
            </w:r>
          </w:p>
        </w:tc>
      </w:tr>
      <w:tr w:rsidR="00C20293" w:rsidRPr="00BA64AC" w14:paraId="2F735DD3" w14:textId="77777777" w:rsidTr="00C20293">
        <w:trPr>
          <w:trHeight w:val="449"/>
        </w:trPr>
        <w:tc>
          <w:tcPr>
            <w:tcW w:w="8613" w:type="dxa"/>
          </w:tcPr>
          <w:p w14:paraId="700CA06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6265E6B0" w14:textId="77777777" w:rsidTr="00C20293">
        <w:trPr>
          <w:trHeight w:val="475"/>
        </w:trPr>
        <w:tc>
          <w:tcPr>
            <w:tcW w:w="8613" w:type="dxa"/>
          </w:tcPr>
          <w:p w14:paraId="77E3349A" w14:textId="3A6D34F0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 Proprietário  </w:t>
            </w:r>
          </w:p>
        </w:tc>
      </w:tr>
      <w:tr w:rsidR="00C20293" w:rsidRPr="00BA64AC" w14:paraId="6461CFED" w14:textId="77777777" w:rsidTr="00C20293">
        <w:trPr>
          <w:trHeight w:val="449"/>
        </w:trPr>
        <w:tc>
          <w:tcPr>
            <w:tcW w:w="8613" w:type="dxa"/>
          </w:tcPr>
          <w:p w14:paraId="7A4FD9C2" w14:textId="6C31EFD1" w:rsidR="00C20293" w:rsidRPr="00BA64AC" w:rsidRDefault="008271B8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C20293"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22658AE5" w14:textId="77777777" w:rsidTr="00C20293">
        <w:trPr>
          <w:trHeight w:val="475"/>
        </w:trPr>
        <w:tc>
          <w:tcPr>
            <w:tcW w:w="8613" w:type="dxa"/>
          </w:tcPr>
          <w:p w14:paraId="17729908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66A7662F" w14:textId="77777777" w:rsidTr="00C20293">
        <w:trPr>
          <w:trHeight w:val="449"/>
        </w:trPr>
        <w:tc>
          <w:tcPr>
            <w:tcW w:w="8613" w:type="dxa"/>
          </w:tcPr>
          <w:p w14:paraId="2C8E3581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33209D17" w14:textId="77777777" w:rsidTr="00C20293">
        <w:trPr>
          <w:trHeight w:val="475"/>
        </w:trPr>
        <w:tc>
          <w:tcPr>
            <w:tcW w:w="8613" w:type="dxa"/>
          </w:tcPr>
          <w:p w14:paraId="3F080E7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33AD14CA" w14:textId="77777777" w:rsidTr="00C20293">
        <w:trPr>
          <w:trHeight w:val="475"/>
        </w:trPr>
        <w:tc>
          <w:tcPr>
            <w:tcW w:w="8613" w:type="dxa"/>
          </w:tcPr>
          <w:p w14:paraId="0537405E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2627DD36" w14:textId="77777777" w:rsidTr="00C20293">
        <w:trPr>
          <w:trHeight w:val="449"/>
        </w:trPr>
        <w:tc>
          <w:tcPr>
            <w:tcW w:w="8613" w:type="dxa"/>
          </w:tcPr>
          <w:p w14:paraId="12035D88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4F15E44D" w14:textId="77777777" w:rsidTr="00C20293">
        <w:trPr>
          <w:trHeight w:val="449"/>
        </w:trPr>
        <w:tc>
          <w:tcPr>
            <w:tcW w:w="8613" w:type="dxa"/>
          </w:tcPr>
          <w:p w14:paraId="625E19F0" w14:textId="13DE11A6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="008271B8">
              <w:t xml:space="preserve"> </w:t>
            </w:r>
            <w:r w:rsidR="008271B8" w:rsidRPr="008271B8">
              <w:t>Ser capaz de adicionar, editar e remover produtos da loja virtual para manter meu inventário atualizado.</w:t>
            </w:r>
          </w:p>
        </w:tc>
      </w:tr>
    </w:tbl>
    <w:p w14:paraId="1D0E2BAA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72BECFE2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54AE9200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8046"/>
        <w:tblOverlap w:val="never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8271B8" w:rsidRPr="00BA64AC" w14:paraId="69F6D31C" w14:textId="77777777" w:rsidTr="008271B8">
        <w:trPr>
          <w:trHeight w:val="475"/>
        </w:trPr>
        <w:tc>
          <w:tcPr>
            <w:tcW w:w="8613" w:type="dxa"/>
          </w:tcPr>
          <w:p w14:paraId="7223FEE7" w14:textId="757F30EE" w:rsidR="008271B8" w:rsidRPr="00BA64AC" w:rsidRDefault="008271B8" w:rsidP="008271B8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lastRenderedPageBreak/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14</w:t>
            </w:r>
          </w:p>
        </w:tc>
      </w:tr>
      <w:tr w:rsidR="008271B8" w:rsidRPr="00BA64AC" w14:paraId="54C9A708" w14:textId="77777777" w:rsidTr="008271B8">
        <w:trPr>
          <w:trHeight w:val="449"/>
        </w:trPr>
        <w:tc>
          <w:tcPr>
            <w:tcW w:w="8613" w:type="dxa"/>
          </w:tcPr>
          <w:p w14:paraId="3D0DC84B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8271B8" w:rsidRPr="00BA64AC" w14:paraId="136E0C3F" w14:textId="77777777" w:rsidTr="008271B8">
        <w:trPr>
          <w:trHeight w:val="475"/>
        </w:trPr>
        <w:tc>
          <w:tcPr>
            <w:tcW w:w="8613" w:type="dxa"/>
          </w:tcPr>
          <w:p w14:paraId="5719CA2D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Funcionário </w:t>
            </w:r>
          </w:p>
        </w:tc>
      </w:tr>
      <w:tr w:rsidR="008271B8" w:rsidRPr="00BA64AC" w14:paraId="32FD1C36" w14:textId="77777777" w:rsidTr="008271B8">
        <w:trPr>
          <w:trHeight w:val="449"/>
        </w:trPr>
        <w:tc>
          <w:tcPr>
            <w:tcW w:w="8613" w:type="dxa"/>
          </w:tcPr>
          <w:p w14:paraId="7FD895F0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8271B8" w:rsidRPr="00BA64AC" w14:paraId="58375F8E" w14:textId="77777777" w:rsidTr="008271B8">
        <w:trPr>
          <w:trHeight w:val="475"/>
        </w:trPr>
        <w:tc>
          <w:tcPr>
            <w:tcW w:w="8613" w:type="dxa"/>
          </w:tcPr>
          <w:p w14:paraId="33301F8E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8271B8" w:rsidRPr="00BA64AC" w14:paraId="0CE8FC91" w14:textId="77777777" w:rsidTr="008271B8">
        <w:trPr>
          <w:trHeight w:val="449"/>
        </w:trPr>
        <w:tc>
          <w:tcPr>
            <w:tcW w:w="8613" w:type="dxa"/>
          </w:tcPr>
          <w:p w14:paraId="5F59A3AD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8271B8" w:rsidRPr="00BA64AC" w14:paraId="3C3E77B4" w14:textId="77777777" w:rsidTr="008271B8">
        <w:trPr>
          <w:trHeight w:val="475"/>
        </w:trPr>
        <w:tc>
          <w:tcPr>
            <w:tcW w:w="8613" w:type="dxa"/>
          </w:tcPr>
          <w:p w14:paraId="612DFC8C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8271B8" w:rsidRPr="00BA64AC" w14:paraId="13309CDA" w14:textId="77777777" w:rsidTr="008271B8">
        <w:trPr>
          <w:trHeight w:val="475"/>
        </w:trPr>
        <w:tc>
          <w:tcPr>
            <w:tcW w:w="8613" w:type="dxa"/>
          </w:tcPr>
          <w:p w14:paraId="4382FCFF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8271B8" w:rsidRPr="00BA64AC" w14:paraId="12EB8C1F" w14:textId="77777777" w:rsidTr="008271B8">
        <w:trPr>
          <w:trHeight w:val="449"/>
        </w:trPr>
        <w:tc>
          <w:tcPr>
            <w:tcW w:w="8613" w:type="dxa"/>
          </w:tcPr>
          <w:p w14:paraId="4AFE2558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8271B8" w:rsidRPr="00BA64AC" w14:paraId="375D5925" w14:textId="77777777" w:rsidTr="008271B8">
        <w:trPr>
          <w:trHeight w:val="449"/>
        </w:trPr>
        <w:tc>
          <w:tcPr>
            <w:tcW w:w="8613" w:type="dxa"/>
          </w:tcPr>
          <w:p w14:paraId="716B2AFE" w14:textId="77777777" w:rsidR="008271B8" w:rsidRPr="00BA64AC" w:rsidRDefault="008271B8" w:rsidP="008271B8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C20293">
              <w:rPr>
                <w:rFonts w:ascii="Arial" w:hAnsi="Arial" w:cs="Arial"/>
                <w:sz w:val="24"/>
                <w:szCs w:val="24"/>
              </w:rPr>
              <w:t>Ser capaz de ver comentários e avaliações dos clientes para que eu possa melhorar a qualidade dos cupcakes e do atendimento ao cliente.</w:t>
            </w:r>
          </w:p>
        </w:tc>
      </w:tr>
    </w:tbl>
    <w:p w14:paraId="24E85545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562FAE72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1AD11832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1365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6BD25E81" w14:textId="77777777" w:rsidTr="00C20293">
        <w:trPr>
          <w:trHeight w:val="475"/>
        </w:trPr>
        <w:tc>
          <w:tcPr>
            <w:tcW w:w="8613" w:type="dxa"/>
          </w:tcPr>
          <w:p w14:paraId="1586B4CA" w14:textId="6A7A5A4E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8271B8">
              <w:rPr>
                <w:rFonts w:ascii="Arial" w:hAnsi="Arial" w:cs="Arial"/>
                <w:sz w:val="24"/>
                <w:szCs w:val="24"/>
              </w:rPr>
              <w:t>13</w:t>
            </w:r>
          </w:p>
        </w:tc>
      </w:tr>
      <w:tr w:rsidR="00C20293" w:rsidRPr="00BA64AC" w14:paraId="5ABEFB34" w14:textId="77777777" w:rsidTr="00C20293">
        <w:trPr>
          <w:trHeight w:val="449"/>
        </w:trPr>
        <w:tc>
          <w:tcPr>
            <w:tcW w:w="8613" w:type="dxa"/>
          </w:tcPr>
          <w:p w14:paraId="008072C1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05C12FE5" w14:textId="77777777" w:rsidTr="00C20293">
        <w:trPr>
          <w:trHeight w:val="475"/>
        </w:trPr>
        <w:tc>
          <w:tcPr>
            <w:tcW w:w="8613" w:type="dxa"/>
          </w:tcPr>
          <w:p w14:paraId="6BB7D05B" w14:textId="7FE99236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 Proprietário  </w:t>
            </w:r>
          </w:p>
        </w:tc>
      </w:tr>
      <w:tr w:rsidR="00C20293" w:rsidRPr="00BA64AC" w14:paraId="29006624" w14:textId="77777777" w:rsidTr="00C20293">
        <w:trPr>
          <w:trHeight w:val="449"/>
        </w:trPr>
        <w:tc>
          <w:tcPr>
            <w:tcW w:w="8613" w:type="dxa"/>
          </w:tcPr>
          <w:p w14:paraId="5F5708F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3CE1E233" w14:textId="77777777" w:rsidTr="00C20293">
        <w:trPr>
          <w:trHeight w:val="475"/>
        </w:trPr>
        <w:tc>
          <w:tcPr>
            <w:tcW w:w="8613" w:type="dxa"/>
          </w:tcPr>
          <w:p w14:paraId="0F5B4E92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294D38A7" w14:textId="77777777" w:rsidTr="00C20293">
        <w:trPr>
          <w:trHeight w:val="449"/>
        </w:trPr>
        <w:tc>
          <w:tcPr>
            <w:tcW w:w="8613" w:type="dxa"/>
          </w:tcPr>
          <w:p w14:paraId="40AF89F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4CE27E81" w14:textId="77777777" w:rsidTr="00C20293">
        <w:trPr>
          <w:trHeight w:val="475"/>
        </w:trPr>
        <w:tc>
          <w:tcPr>
            <w:tcW w:w="8613" w:type="dxa"/>
          </w:tcPr>
          <w:p w14:paraId="128329AD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5502DDFE" w14:textId="77777777" w:rsidTr="00C20293">
        <w:trPr>
          <w:trHeight w:val="475"/>
        </w:trPr>
        <w:tc>
          <w:tcPr>
            <w:tcW w:w="8613" w:type="dxa"/>
          </w:tcPr>
          <w:p w14:paraId="281BFE98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499AFDE1" w14:textId="77777777" w:rsidTr="00C20293">
        <w:trPr>
          <w:trHeight w:val="449"/>
        </w:trPr>
        <w:tc>
          <w:tcPr>
            <w:tcW w:w="8613" w:type="dxa"/>
          </w:tcPr>
          <w:p w14:paraId="6A0B2BC4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62042F4B" w14:textId="77777777" w:rsidTr="00C20293">
        <w:trPr>
          <w:trHeight w:val="449"/>
        </w:trPr>
        <w:tc>
          <w:tcPr>
            <w:tcW w:w="8613" w:type="dxa"/>
          </w:tcPr>
          <w:p w14:paraId="5A0A8E5B" w14:textId="791FAB34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="008271B8">
              <w:t xml:space="preserve"> </w:t>
            </w:r>
            <w:r w:rsidR="008271B8" w:rsidRPr="008271B8">
              <w:t>Ver relatórios de vendas para que eu possa acompanhar o desempenho da minha loja.</w:t>
            </w:r>
          </w:p>
        </w:tc>
      </w:tr>
    </w:tbl>
    <w:p w14:paraId="4998DCBA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tbl>
      <w:tblPr>
        <w:tblStyle w:val="Tabelacomgrade"/>
        <w:tblpPr w:leftFromText="141" w:rightFromText="141" w:vertAnchor="page" w:horzAnchor="margin" w:tblpY="1201"/>
        <w:tblW w:w="8613" w:type="dxa"/>
        <w:tblLook w:val="04A0" w:firstRow="1" w:lastRow="0" w:firstColumn="1" w:lastColumn="0" w:noHBand="0" w:noVBand="1"/>
      </w:tblPr>
      <w:tblGrid>
        <w:gridCol w:w="8613"/>
      </w:tblGrid>
      <w:tr w:rsidR="00C20293" w:rsidRPr="00BA64AC" w14:paraId="7E13A767" w14:textId="77777777" w:rsidTr="00C20293">
        <w:trPr>
          <w:trHeight w:val="475"/>
        </w:trPr>
        <w:tc>
          <w:tcPr>
            <w:tcW w:w="8613" w:type="dxa"/>
          </w:tcPr>
          <w:p w14:paraId="126D16E2" w14:textId="48B4A2AA" w:rsidR="00C20293" w:rsidRPr="00BA64AC" w:rsidRDefault="00C20293" w:rsidP="00C20293">
            <w:pPr>
              <w:spacing w:before="240" w:line="360" w:lineRule="auto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ID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8271B8">
              <w:rPr>
                <w:rFonts w:ascii="Arial" w:hAnsi="Arial" w:cs="Arial"/>
                <w:sz w:val="24"/>
                <w:szCs w:val="24"/>
              </w:rPr>
              <w:t>15</w:t>
            </w:r>
          </w:p>
        </w:tc>
      </w:tr>
      <w:tr w:rsidR="00C20293" w:rsidRPr="00BA64AC" w14:paraId="4314154F" w14:textId="77777777" w:rsidTr="00C20293">
        <w:trPr>
          <w:trHeight w:val="449"/>
        </w:trPr>
        <w:tc>
          <w:tcPr>
            <w:tcW w:w="8613" w:type="dxa"/>
          </w:tcPr>
          <w:p w14:paraId="530A0950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Título:</w:t>
            </w:r>
            <w:r>
              <w:rPr>
                <w:rFonts w:ascii="Arial" w:hAnsi="Arial" w:cs="Arial"/>
                <w:sz w:val="24"/>
                <w:szCs w:val="24"/>
              </w:rPr>
              <w:t xml:space="preserve"> card</w:t>
            </w:r>
          </w:p>
        </w:tc>
      </w:tr>
      <w:tr w:rsidR="00C20293" w:rsidRPr="00BA64AC" w14:paraId="455C99DE" w14:textId="77777777" w:rsidTr="00C20293">
        <w:trPr>
          <w:trHeight w:val="475"/>
        </w:trPr>
        <w:tc>
          <w:tcPr>
            <w:tcW w:w="8613" w:type="dxa"/>
          </w:tcPr>
          <w:p w14:paraId="748249F8" w14:textId="6BBD3524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erente:</w:t>
            </w:r>
            <w:r>
              <w:rPr>
                <w:rFonts w:ascii="Arial" w:hAnsi="Arial" w:cs="Arial"/>
                <w:sz w:val="24"/>
                <w:szCs w:val="24"/>
              </w:rPr>
              <w:t xml:space="preserve">  Proprietário  </w:t>
            </w:r>
          </w:p>
        </w:tc>
      </w:tr>
      <w:tr w:rsidR="00C20293" w:rsidRPr="00BA64AC" w14:paraId="4C11DEB0" w14:textId="77777777" w:rsidTr="00C20293">
        <w:trPr>
          <w:trHeight w:val="449"/>
        </w:trPr>
        <w:tc>
          <w:tcPr>
            <w:tcW w:w="8613" w:type="dxa"/>
          </w:tcPr>
          <w:p w14:paraId="0C87AD59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Ação:</w:t>
            </w:r>
          </w:p>
        </w:tc>
      </w:tr>
      <w:tr w:rsidR="00C20293" w:rsidRPr="00BA64AC" w14:paraId="56A2B46A" w14:textId="77777777" w:rsidTr="00C20293">
        <w:trPr>
          <w:trHeight w:val="475"/>
        </w:trPr>
        <w:tc>
          <w:tcPr>
            <w:tcW w:w="8613" w:type="dxa"/>
          </w:tcPr>
          <w:p w14:paraId="6498D7FB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omentários</w:t>
            </w:r>
          </w:p>
        </w:tc>
      </w:tr>
      <w:tr w:rsidR="00C20293" w:rsidRPr="00BA64AC" w14:paraId="2A017D67" w14:textId="77777777" w:rsidTr="00C20293">
        <w:trPr>
          <w:trHeight w:val="449"/>
        </w:trPr>
        <w:tc>
          <w:tcPr>
            <w:tcW w:w="8613" w:type="dxa"/>
          </w:tcPr>
          <w:p w14:paraId="3AF0267E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Critérios de aceitação: CA#1..</w:t>
            </w:r>
          </w:p>
        </w:tc>
      </w:tr>
      <w:tr w:rsidR="00C20293" w:rsidRPr="00BA64AC" w14:paraId="79F015F6" w14:textId="77777777" w:rsidTr="00C20293">
        <w:trPr>
          <w:trHeight w:val="475"/>
        </w:trPr>
        <w:tc>
          <w:tcPr>
            <w:tcW w:w="8613" w:type="dxa"/>
          </w:tcPr>
          <w:p w14:paraId="163492CA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gras de negócio: RN #1...</w:t>
            </w:r>
          </w:p>
        </w:tc>
      </w:tr>
      <w:tr w:rsidR="00C20293" w:rsidRPr="00BA64AC" w14:paraId="0BAAB1CE" w14:textId="77777777" w:rsidTr="00C20293">
        <w:trPr>
          <w:trHeight w:val="475"/>
        </w:trPr>
        <w:tc>
          <w:tcPr>
            <w:tcW w:w="8613" w:type="dxa"/>
          </w:tcPr>
          <w:p w14:paraId="0A87829F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Requisito não funcional: RN F#1...</w:t>
            </w:r>
          </w:p>
        </w:tc>
      </w:tr>
      <w:tr w:rsidR="00C20293" w:rsidRPr="00BA64AC" w14:paraId="306A194B" w14:textId="77777777" w:rsidTr="00C20293">
        <w:trPr>
          <w:trHeight w:val="449"/>
        </w:trPr>
        <w:tc>
          <w:tcPr>
            <w:tcW w:w="8613" w:type="dxa"/>
          </w:tcPr>
          <w:p w14:paraId="2E73ED79" w14:textId="77777777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rioridade: [A]</w:t>
            </w:r>
          </w:p>
        </w:tc>
      </w:tr>
      <w:tr w:rsidR="00C20293" w:rsidRPr="00BA64AC" w14:paraId="032E4E7D" w14:textId="77777777" w:rsidTr="00C20293">
        <w:trPr>
          <w:trHeight w:val="449"/>
        </w:trPr>
        <w:tc>
          <w:tcPr>
            <w:tcW w:w="8613" w:type="dxa"/>
          </w:tcPr>
          <w:p w14:paraId="71592005" w14:textId="6581AC4F" w:rsidR="00C20293" w:rsidRPr="00BA64AC" w:rsidRDefault="00C20293" w:rsidP="00C20293">
            <w:p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BA64AC">
              <w:rPr>
                <w:rFonts w:ascii="Arial" w:hAnsi="Arial" w:cs="Arial"/>
                <w:sz w:val="24"/>
                <w:szCs w:val="24"/>
              </w:rPr>
              <w:t>Pontos de história: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t xml:space="preserve"> </w:t>
            </w:r>
            <w:r w:rsidR="008271B8">
              <w:t xml:space="preserve"> </w:t>
            </w:r>
            <w:r w:rsidR="008271B8" w:rsidRPr="008271B8">
              <w:t>Ser capaz de ver o desempenho das campanhas de marketing para que eu possa ajustar minhas estratégias de marketing.</w:t>
            </w:r>
          </w:p>
        </w:tc>
      </w:tr>
    </w:tbl>
    <w:p w14:paraId="4CD1332D" w14:textId="77777777" w:rsidR="00C20293" w:rsidRDefault="00C20293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29DE9A37" w14:textId="77777777" w:rsidR="008271B8" w:rsidRDefault="008271B8" w:rsidP="00BA64AC">
      <w:pPr>
        <w:rPr>
          <w:rFonts w:ascii="Arial" w:hAnsi="Arial" w:cs="Arial"/>
          <w:b/>
          <w:bCs/>
          <w:sz w:val="36"/>
          <w:szCs w:val="36"/>
          <w:u w:val="single"/>
        </w:rPr>
      </w:pPr>
    </w:p>
    <w:p w14:paraId="30D26DCC" w14:textId="2FC5BFD8" w:rsidR="008271B8" w:rsidRDefault="008271B8" w:rsidP="00BA64AC">
      <w:pPr>
        <w:rPr>
          <w:rFonts w:ascii="Arial Black" w:hAnsi="Arial Black"/>
          <w:sz w:val="36"/>
          <w:szCs w:val="36"/>
        </w:rPr>
      </w:pPr>
      <w:r w:rsidRPr="008271B8">
        <w:rPr>
          <w:rFonts w:ascii="Arial Black" w:hAnsi="Arial Black"/>
          <w:sz w:val="36"/>
          <w:szCs w:val="36"/>
        </w:rPr>
        <w:t xml:space="preserve">Backlog de histórias dos </w:t>
      </w:r>
      <w:r w:rsidR="00267BED" w:rsidRPr="008271B8">
        <w:rPr>
          <w:rFonts w:ascii="Arial Black" w:hAnsi="Arial Black"/>
          <w:sz w:val="36"/>
          <w:szCs w:val="36"/>
        </w:rPr>
        <w:t>usuários</w:t>
      </w:r>
      <w:r w:rsidR="00267BED">
        <w:rPr>
          <w:rFonts w:ascii="Arial Black" w:hAnsi="Arial Black"/>
          <w:sz w:val="36"/>
          <w:szCs w:val="36"/>
        </w:rPr>
        <w:t>:</w:t>
      </w:r>
    </w:p>
    <w:p w14:paraId="49B118C0" w14:textId="77777777" w:rsidR="008271B8" w:rsidRDefault="008271B8" w:rsidP="00BA64AC">
      <w:pPr>
        <w:rPr>
          <w:rFonts w:ascii="Arial Black" w:hAnsi="Arial Black"/>
          <w:sz w:val="36"/>
          <w:szCs w:val="36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8271B8" w:rsidRPr="008271B8" w14:paraId="7B067C59" w14:textId="77777777" w:rsidTr="008271B8">
        <w:tc>
          <w:tcPr>
            <w:tcW w:w="2123" w:type="dxa"/>
            <w:shd w:val="clear" w:color="auto" w:fill="B4C6E7" w:themeFill="accent1" w:themeFillTint="66"/>
          </w:tcPr>
          <w:p w14:paraId="6D1ADC00" w14:textId="670CF1D0" w:rsidR="008271B8" w:rsidRPr="008271B8" w:rsidRDefault="008271B8" w:rsidP="008271B8">
            <w:pPr>
              <w:spacing w:before="24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271B8">
              <w:rPr>
                <w:rFonts w:ascii="Arial Black" w:hAnsi="Arial Black" w:cs="Arial"/>
                <w:sz w:val="24"/>
                <w:szCs w:val="24"/>
              </w:rPr>
              <w:t>ID</w:t>
            </w:r>
          </w:p>
        </w:tc>
        <w:tc>
          <w:tcPr>
            <w:tcW w:w="2123" w:type="dxa"/>
            <w:shd w:val="clear" w:color="auto" w:fill="B4C6E7" w:themeFill="accent1" w:themeFillTint="66"/>
          </w:tcPr>
          <w:p w14:paraId="3A76D247" w14:textId="48A60095" w:rsidR="008271B8" w:rsidRPr="008271B8" w:rsidRDefault="008271B8" w:rsidP="008271B8">
            <w:pPr>
              <w:spacing w:before="240"/>
              <w:jc w:val="center"/>
              <w:rPr>
                <w:rFonts w:ascii="Arial Black" w:hAnsi="Arial Black" w:cs="Arial"/>
                <w:sz w:val="24"/>
                <w:szCs w:val="24"/>
              </w:rPr>
            </w:pPr>
            <w:r w:rsidRPr="008271B8">
              <w:rPr>
                <w:rFonts w:ascii="Arial Black" w:hAnsi="Arial Black" w:cs="Arial"/>
                <w:sz w:val="24"/>
                <w:szCs w:val="24"/>
              </w:rPr>
              <w:t>História do Usuário</w:t>
            </w:r>
          </w:p>
        </w:tc>
        <w:tc>
          <w:tcPr>
            <w:tcW w:w="2124" w:type="dxa"/>
            <w:shd w:val="clear" w:color="auto" w:fill="B4C6E7" w:themeFill="accent1" w:themeFillTint="66"/>
          </w:tcPr>
          <w:p w14:paraId="7B6DC561" w14:textId="5C6A14C0" w:rsidR="008271B8" w:rsidRPr="008271B8" w:rsidRDefault="008271B8" w:rsidP="008271B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24"/>
                <w:szCs w:val="24"/>
              </w:rPr>
            </w:pPr>
            <w:r w:rsidRPr="008271B8">
              <w:rPr>
                <w:rFonts w:ascii="Arial Black" w:hAnsi="Arial Black" w:cs="Arial"/>
                <w:b/>
                <w:bCs/>
                <w:sz w:val="24"/>
                <w:szCs w:val="24"/>
              </w:rPr>
              <w:t>Estimativa em pontos</w:t>
            </w:r>
          </w:p>
        </w:tc>
        <w:tc>
          <w:tcPr>
            <w:tcW w:w="2124" w:type="dxa"/>
            <w:shd w:val="clear" w:color="auto" w:fill="B4C6E7" w:themeFill="accent1" w:themeFillTint="66"/>
          </w:tcPr>
          <w:p w14:paraId="3D3A2767" w14:textId="337794E7" w:rsidR="008271B8" w:rsidRPr="008271B8" w:rsidRDefault="008271B8" w:rsidP="008271B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24"/>
                <w:szCs w:val="24"/>
              </w:rPr>
            </w:pPr>
            <w:r w:rsidRPr="008271B8">
              <w:rPr>
                <w:rFonts w:ascii="Arial Black" w:hAnsi="Arial Black" w:cs="Arial"/>
                <w:b/>
                <w:bCs/>
                <w:sz w:val="24"/>
                <w:szCs w:val="24"/>
              </w:rPr>
              <w:t>Prioridade</w:t>
            </w:r>
          </w:p>
        </w:tc>
      </w:tr>
      <w:tr w:rsidR="008271B8" w14:paraId="584EE868" w14:textId="77777777" w:rsidTr="008271B8">
        <w:tc>
          <w:tcPr>
            <w:tcW w:w="2123" w:type="dxa"/>
          </w:tcPr>
          <w:p w14:paraId="42DD4BAE" w14:textId="09E235F1" w:rsidR="008271B8" w:rsidRDefault="00E12998" w:rsidP="00E1299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36"/>
                <w:szCs w:val="36"/>
                <w:u w:val="single"/>
              </w:rPr>
            </w:pPr>
            <w:r>
              <w:rPr>
                <w:rFonts w:ascii="Arial" w:hAnsi="Arial" w:cs="Arial"/>
                <w:sz w:val="24"/>
                <w:szCs w:val="24"/>
              </w:rPr>
              <w:t>14</w:t>
            </w:r>
          </w:p>
        </w:tc>
        <w:tc>
          <w:tcPr>
            <w:tcW w:w="2123" w:type="dxa"/>
          </w:tcPr>
          <w:p w14:paraId="3EAD3B09" w14:textId="273014D9" w:rsidR="008271B8" w:rsidRPr="00E12998" w:rsidRDefault="00E12998" w:rsidP="00E12998">
            <w:pPr>
              <w:jc w:val="center"/>
              <w:rPr>
                <w:rFonts w:ascii="Arial Black" w:hAnsi="Arial Black" w:cs="Arial"/>
                <w:b/>
                <w:bCs/>
                <w:sz w:val="20"/>
                <w:szCs w:val="20"/>
                <w:u w:val="single"/>
              </w:rPr>
            </w:pPr>
            <w:r w:rsidRPr="00E12998">
              <w:rPr>
                <w:rFonts w:ascii="Arial" w:hAnsi="Arial" w:cs="Arial"/>
                <w:sz w:val="20"/>
                <w:szCs w:val="20"/>
              </w:rPr>
              <w:t>Ser capaz de ver comentários e avaliações dos clientes para que eu possa melhorar a qualidade dos cupcakes e do atendimento ao cliente.</w:t>
            </w:r>
          </w:p>
        </w:tc>
        <w:tc>
          <w:tcPr>
            <w:tcW w:w="2124" w:type="dxa"/>
          </w:tcPr>
          <w:p w14:paraId="16BEA688" w14:textId="629D32DF" w:rsidR="008271B8" w:rsidRPr="00E12998" w:rsidRDefault="00E12998" w:rsidP="00E12998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3</w:t>
            </w:r>
          </w:p>
        </w:tc>
        <w:tc>
          <w:tcPr>
            <w:tcW w:w="2124" w:type="dxa"/>
          </w:tcPr>
          <w:p w14:paraId="2B077637" w14:textId="43B58CBF" w:rsidR="008271B8" w:rsidRPr="00E12998" w:rsidRDefault="00E12998" w:rsidP="00E12998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7</w:t>
            </w:r>
          </w:p>
        </w:tc>
      </w:tr>
      <w:tr w:rsidR="008271B8" w:rsidRPr="00E12998" w14:paraId="6236F82A" w14:textId="77777777" w:rsidTr="008271B8">
        <w:tc>
          <w:tcPr>
            <w:tcW w:w="2123" w:type="dxa"/>
          </w:tcPr>
          <w:p w14:paraId="6636C21C" w14:textId="6999F864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12</w:t>
            </w:r>
          </w:p>
        </w:tc>
        <w:tc>
          <w:tcPr>
            <w:tcW w:w="2123" w:type="dxa"/>
          </w:tcPr>
          <w:p w14:paraId="5DC18E54" w14:textId="75B18068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kern w:val="0"/>
                <w14:ligatures w14:val="none"/>
              </w:rPr>
              <w:t>Ser capaz de adicionar, editar e remover produtos da loja virtual para manter meu inventário atualizado.</w:t>
            </w:r>
          </w:p>
        </w:tc>
        <w:tc>
          <w:tcPr>
            <w:tcW w:w="2124" w:type="dxa"/>
          </w:tcPr>
          <w:p w14:paraId="657E0468" w14:textId="35980CFE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2</w:t>
            </w:r>
          </w:p>
        </w:tc>
        <w:tc>
          <w:tcPr>
            <w:tcW w:w="2124" w:type="dxa"/>
          </w:tcPr>
          <w:p w14:paraId="2E7BE618" w14:textId="2F46D9E6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1</w:t>
            </w:r>
          </w:p>
        </w:tc>
      </w:tr>
      <w:tr w:rsidR="008271B8" w:rsidRPr="00E12998" w14:paraId="206BA1C3" w14:textId="77777777" w:rsidTr="008271B8">
        <w:tc>
          <w:tcPr>
            <w:tcW w:w="2123" w:type="dxa"/>
          </w:tcPr>
          <w:p w14:paraId="71DB4E1A" w14:textId="1A9459EE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2998"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lastRenderedPageBreak/>
              <w:t>15</w:t>
            </w:r>
          </w:p>
        </w:tc>
        <w:tc>
          <w:tcPr>
            <w:tcW w:w="2123" w:type="dxa"/>
          </w:tcPr>
          <w:p w14:paraId="05503C67" w14:textId="5AE9FC39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2998"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Ser capaz de ver o desempenho das campanhas de marketing para que eu possa ajustar minhas estratégias de marketing.</w:t>
            </w:r>
          </w:p>
        </w:tc>
        <w:tc>
          <w:tcPr>
            <w:tcW w:w="2124" w:type="dxa"/>
          </w:tcPr>
          <w:p w14:paraId="7229DFC1" w14:textId="5D7DECF3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2</w:t>
            </w:r>
          </w:p>
        </w:tc>
        <w:tc>
          <w:tcPr>
            <w:tcW w:w="2124" w:type="dxa"/>
          </w:tcPr>
          <w:p w14:paraId="4B79F2FD" w14:textId="42A5449A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2998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8271B8" w14:paraId="0D3AFEBA" w14:textId="77777777" w:rsidTr="008271B8">
        <w:tc>
          <w:tcPr>
            <w:tcW w:w="2123" w:type="dxa"/>
          </w:tcPr>
          <w:p w14:paraId="5C29851D" w14:textId="1EC6672E" w:rsidR="008271B8" w:rsidRDefault="00E12998" w:rsidP="00E1299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36"/>
                <w:szCs w:val="36"/>
                <w:u w:val="single"/>
              </w:rPr>
            </w:pPr>
            <w:r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5</w:t>
            </w:r>
          </w:p>
        </w:tc>
        <w:tc>
          <w:tcPr>
            <w:tcW w:w="2123" w:type="dxa"/>
          </w:tcPr>
          <w:p w14:paraId="3FE48A1E" w14:textId="7ECADE6B" w:rsidR="008271B8" w:rsidRDefault="00E12998" w:rsidP="00E1299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36"/>
                <w:szCs w:val="36"/>
                <w:u w:val="single"/>
              </w:rPr>
            </w:pPr>
            <w:r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Ser capaz de ver informações nutricionais e alergênicas dos cupcakes para que eu possa escolher opções que atendam às minhas necessidades dietéticas.</w:t>
            </w:r>
          </w:p>
        </w:tc>
        <w:tc>
          <w:tcPr>
            <w:tcW w:w="2124" w:type="dxa"/>
          </w:tcPr>
          <w:p w14:paraId="3D937FE8" w14:textId="6203E353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5</w:t>
            </w:r>
          </w:p>
        </w:tc>
        <w:tc>
          <w:tcPr>
            <w:tcW w:w="2124" w:type="dxa"/>
          </w:tcPr>
          <w:p w14:paraId="5E9ECD68" w14:textId="4A34D080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1</w:t>
            </w:r>
          </w:p>
        </w:tc>
      </w:tr>
      <w:tr w:rsidR="008271B8" w14:paraId="48A60D79" w14:textId="77777777" w:rsidTr="008271B8">
        <w:tc>
          <w:tcPr>
            <w:tcW w:w="2123" w:type="dxa"/>
          </w:tcPr>
          <w:p w14:paraId="2B4AE749" w14:textId="37EBFE04" w:rsidR="008271B8" w:rsidRDefault="00E12998" w:rsidP="00E1299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36"/>
                <w:szCs w:val="36"/>
                <w:u w:val="single"/>
              </w:rPr>
            </w:pPr>
            <w:r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4</w:t>
            </w:r>
          </w:p>
        </w:tc>
        <w:tc>
          <w:tcPr>
            <w:tcW w:w="2123" w:type="dxa"/>
          </w:tcPr>
          <w:p w14:paraId="73979A75" w14:textId="0B946A94" w:rsidR="008271B8" w:rsidRDefault="00E12998" w:rsidP="00E1299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36"/>
                <w:szCs w:val="36"/>
                <w:u w:val="single"/>
              </w:rPr>
            </w:pPr>
            <w:r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Ser capaz de ver avaliações e comentários de outros clientes para que eu possa tomar uma decisão informada sobre minha compra.</w:t>
            </w:r>
          </w:p>
        </w:tc>
        <w:tc>
          <w:tcPr>
            <w:tcW w:w="2124" w:type="dxa"/>
          </w:tcPr>
          <w:p w14:paraId="1A0D6A86" w14:textId="15DA473B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5</w:t>
            </w:r>
          </w:p>
        </w:tc>
        <w:tc>
          <w:tcPr>
            <w:tcW w:w="2124" w:type="dxa"/>
          </w:tcPr>
          <w:p w14:paraId="0FBC5F70" w14:textId="71EB6B7C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b/>
                <w:bCs/>
                <w:sz w:val="36"/>
                <w:szCs w:val="36"/>
                <w:u w:val="single"/>
              </w:rPr>
            </w:pPr>
            <w:r w:rsidRPr="00E12998">
              <w:rPr>
                <w:rFonts w:ascii="Arial" w:hAnsi="Arial" w:cs="Arial"/>
                <w:b/>
                <w:bCs/>
                <w:sz w:val="36"/>
                <w:szCs w:val="36"/>
                <w:u w:val="single"/>
              </w:rPr>
              <w:t>1</w:t>
            </w:r>
          </w:p>
        </w:tc>
      </w:tr>
      <w:tr w:rsidR="008271B8" w14:paraId="2343F205" w14:textId="77777777" w:rsidTr="008271B8">
        <w:tc>
          <w:tcPr>
            <w:tcW w:w="2123" w:type="dxa"/>
          </w:tcPr>
          <w:p w14:paraId="255FC73B" w14:textId="74DB8FAD" w:rsidR="008271B8" w:rsidRDefault="00E12998" w:rsidP="00E1299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36"/>
                <w:szCs w:val="36"/>
                <w:u w:val="single"/>
              </w:rPr>
            </w:pPr>
            <w:r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3</w:t>
            </w:r>
          </w:p>
        </w:tc>
        <w:tc>
          <w:tcPr>
            <w:tcW w:w="2123" w:type="dxa"/>
          </w:tcPr>
          <w:p w14:paraId="666AE7F7" w14:textId="3DDFBB30" w:rsidR="008271B8" w:rsidRDefault="00E12998" w:rsidP="00E12998">
            <w:pPr>
              <w:spacing w:before="240"/>
              <w:jc w:val="center"/>
              <w:rPr>
                <w:rFonts w:ascii="Arial Black" w:hAnsi="Arial Black" w:cs="Arial"/>
                <w:b/>
                <w:bCs/>
                <w:sz w:val="36"/>
                <w:szCs w:val="36"/>
                <w:u w:val="single"/>
              </w:rPr>
            </w:pPr>
            <w:r>
              <w:rPr>
                <w:rFonts w:ascii="Arial" w:hAnsi="Arial" w:cs="Arial"/>
                <w:kern w:val="0"/>
                <w:sz w:val="24"/>
                <w:szCs w:val="24"/>
                <w14:ligatures w14:val="none"/>
              </w:rPr>
              <w:t>Ser capaz de fazer o pagamento online para que eu possa concluir minha compra com facilidade.</w:t>
            </w:r>
          </w:p>
        </w:tc>
        <w:tc>
          <w:tcPr>
            <w:tcW w:w="2124" w:type="dxa"/>
          </w:tcPr>
          <w:p w14:paraId="2E51DE26" w14:textId="259B2AB3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4</w:t>
            </w:r>
          </w:p>
        </w:tc>
        <w:tc>
          <w:tcPr>
            <w:tcW w:w="2124" w:type="dxa"/>
          </w:tcPr>
          <w:p w14:paraId="15C43578" w14:textId="4CC1DEC2" w:rsidR="008271B8" w:rsidRPr="00E12998" w:rsidRDefault="00E12998" w:rsidP="00E12998">
            <w:pPr>
              <w:spacing w:before="24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E12998">
              <w:rPr>
                <w:rFonts w:ascii="Arial" w:hAnsi="Arial" w:cs="Arial"/>
                <w:sz w:val="36"/>
                <w:szCs w:val="36"/>
              </w:rPr>
              <w:t>1</w:t>
            </w:r>
          </w:p>
        </w:tc>
      </w:tr>
    </w:tbl>
    <w:p w14:paraId="2849FCEB" w14:textId="77777777" w:rsidR="008271B8" w:rsidRDefault="008271B8" w:rsidP="00BA64AC">
      <w:pPr>
        <w:rPr>
          <w:rFonts w:ascii="Arial Black" w:hAnsi="Arial Black" w:cs="Arial"/>
          <w:b/>
          <w:bCs/>
          <w:sz w:val="36"/>
          <w:szCs w:val="36"/>
          <w:u w:val="single"/>
        </w:rPr>
      </w:pPr>
    </w:p>
    <w:p w14:paraId="5735A22D" w14:textId="77777777" w:rsidR="00644CB5" w:rsidRDefault="00644CB5" w:rsidP="00BA64AC">
      <w:pPr>
        <w:rPr>
          <w:rFonts w:ascii="Arial Black" w:hAnsi="Arial Black" w:cs="Arial"/>
          <w:b/>
          <w:bCs/>
          <w:sz w:val="36"/>
          <w:szCs w:val="36"/>
          <w:u w:val="single"/>
        </w:rPr>
      </w:pPr>
    </w:p>
    <w:p w14:paraId="4AD9FD34" w14:textId="60D3D17D" w:rsidR="00644CB5" w:rsidRDefault="00644CB5" w:rsidP="00BA64AC">
      <w:r>
        <w:object w:dxaOrig="6181" w:dyaOrig="12211" w14:anchorId="2A88E5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3pt;height:610.45pt" o:ole="">
            <v:imagedata r:id="rId7" o:title=""/>
          </v:shape>
          <o:OLEObject Type="Embed" ProgID="Visio.Drawing.15" ShapeID="_x0000_i1025" DrawAspect="Content" ObjectID="_1793908177" r:id="rId8"/>
        </w:object>
      </w:r>
    </w:p>
    <w:p w14:paraId="0C0ED6F8" w14:textId="77777777" w:rsidR="0055644B" w:rsidRDefault="0055644B" w:rsidP="00BA64AC"/>
    <w:p w14:paraId="77DA6B68" w14:textId="77777777" w:rsidR="0055644B" w:rsidRDefault="0055644B" w:rsidP="00BA64AC"/>
    <w:p w14:paraId="6371D664" w14:textId="77777777" w:rsidR="0055644B" w:rsidRDefault="0055644B" w:rsidP="00BA64AC"/>
    <w:p w14:paraId="64636CF7" w14:textId="64821249" w:rsidR="0055644B" w:rsidRDefault="0055644B" w:rsidP="0055644B">
      <w:pPr>
        <w:jc w:val="center"/>
        <w:rPr>
          <w:rFonts w:ascii="Arial" w:hAnsi="Arial" w:cs="Arial"/>
          <w:b/>
          <w:bCs/>
          <w:sz w:val="32"/>
          <w:szCs w:val="32"/>
          <w:u w:val="single"/>
        </w:rPr>
      </w:pPr>
      <w:r w:rsidRPr="0055644B">
        <w:rPr>
          <w:rFonts w:ascii="Arial" w:hAnsi="Arial" w:cs="Arial"/>
          <w:b/>
          <w:bCs/>
          <w:sz w:val="32"/>
          <w:szCs w:val="32"/>
          <w:u w:val="single"/>
        </w:rPr>
        <w:lastRenderedPageBreak/>
        <w:t>Diagrama de caso de uso geral</w:t>
      </w:r>
    </w:p>
    <w:p w14:paraId="2DEDB3F9" w14:textId="77777777" w:rsidR="0055644B" w:rsidRDefault="0055644B" w:rsidP="0055644B">
      <w:pPr>
        <w:jc w:val="center"/>
        <w:rPr>
          <w:rFonts w:ascii="Arial" w:hAnsi="Arial" w:cs="Arial"/>
          <w:b/>
          <w:bCs/>
          <w:sz w:val="32"/>
          <w:szCs w:val="32"/>
          <w:u w:val="single"/>
        </w:rPr>
      </w:pPr>
    </w:p>
    <w:p w14:paraId="0850428B" w14:textId="727D5619" w:rsidR="0055644B" w:rsidRDefault="0055644B" w:rsidP="0055644B">
      <w:pPr>
        <w:rPr>
          <w:rFonts w:ascii="Arial" w:hAnsi="Arial" w:cs="Arial"/>
          <w:b/>
          <w:bCs/>
          <w:sz w:val="32"/>
          <w:szCs w:val="32"/>
          <w:u w:val="single"/>
        </w:rPr>
      </w:pPr>
      <w:r>
        <w:object w:dxaOrig="15481" w:dyaOrig="12900" w14:anchorId="747018D3">
          <v:shape id="_x0000_i1026" type="#_x0000_t75" style="width:462.7pt;height:386.3pt" o:ole="">
            <v:imagedata r:id="rId9" o:title=""/>
          </v:shape>
          <o:OLEObject Type="Embed" ProgID="Visio.Drawing.15" ShapeID="_x0000_i1026" DrawAspect="Content" ObjectID="_1793908178" r:id="rId10"/>
        </w:object>
      </w:r>
    </w:p>
    <w:p w14:paraId="071A3FE4" w14:textId="77777777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4F20FDC3" w14:textId="77777777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7A0CAE60" w14:textId="77777777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062DF0E1" w14:textId="77777777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3431F1DA" w14:textId="77777777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61C13FBF" w14:textId="77777777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3DDC3086" w14:textId="77777777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18A93325" w14:textId="77777777" w:rsidR="00B96838" w:rsidRDefault="00B96838" w:rsidP="00B96838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  <w:r w:rsidRPr="00B96838">
        <w:rPr>
          <w:rFonts w:ascii="Arial" w:hAnsi="Arial" w:cs="Arial"/>
          <w:b/>
          <w:bCs/>
          <w:sz w:val="40"/>
          <w:szCs w:val="40"/>
          <w:u w:val="single"/>
        </w:rPr>
        <w:lastRenderedPageBreak/>
        <w:t>Diagrama de classes</w:t>
      </w:r>
    </w:p>
    <w:p w14:paraId="5CCA1062" w14:textId="77777777" w:rsidR="00B96838" w:rsidRDefault="00B96838" w:rsidP="00B96838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4A72295A" w14:textId="6E3C04AE" w:rsidR="00B96838" w:rsidRDefault="00B96838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  <w:r w:rsidRPr="00267BED">
        <w:rPr>
          <w:u w:val="single"/>
        </w:rPr>
        <w:object w:dxaOrig="14805" w:dyaOrig="7275" w14:anchorId="42957243">
          <v:shape id="_x0000_i1027" type="#_x0000_t75" style="width:475.2pt;height:233.55pt" o:ole="">
            <v:imagedata r:id="rId11" o:title=""/>
          </v:shape>
          <o:OLEObject Type="Embed" ProgID="Visio.Drawing.15" ShapeID="_x0000_i1027" DrawAspect="Content" ObjectID="_1793908179" r:id="rId12"/>
        </w:object>
      </w:r>
    </w:p>
    <w:p w14:paraId="67176926" w14:textId="1C7BAEBF" w:rsidR="00B96838" w:rsidRDefault="00267B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  <w:r w:rsidRPr="00267BED">
        <w:rPr>
          <w:rFonts w:ascii="Arial" w:hAnsi="Arial" w:cs="Arial"/>
          <w:b/>
          <w:bCs/>
          <w:sz w:val="40"/>
          <w:szCs w:val="40"/>
          <w:u w:val="single"/>
        </w:rPr>
        <w:t>Diagrama de sequência</w:t>
      </w:r>
    </w:p>
    <w:p w14:paraId="63F27337" w14:textId="77777777" w:rsidR="00267BED" w:rsidRPr="00267BED" w:rsidRDefault="00267BED" w:rsidP="0055644B">
      <w:pPr>
        <w:jc w:val="center"/>
        <w:rPr>
          <w:rFonts w:ascii="Arial" w:hAnsi="Arial" w:cs="Arial"/>
          <w:b/>
          <w:bCs/>
          <w:sz w:val="40"/>
          <w:szCs w:val="40"/>
        </w:rPr>
      </w:pPr>
    </w:p>
    <w:p w14:paraId="56903556" w14:textId="77777777" w:rsidR="004846ED" w:rsidRDefault="00267BED" w:rsidP="0055644B">
      <w:pPr>
        <w:jc w:val="center"/>
      </w:pPr>
      <w:r>
        <w:object w:dxaOrig="11911" w:dyaOrig="6901" w14:anchorId="43E360F7">
          <v:shape id="_x0000_i1028" type="#_x0000_t75" style="width:473.95pt;height:275.5pt" o:ole="">
            <v:imagedata r:id="rId13" o:title=""/>
          </v:shape>
          <o:OLEObject Type="Embed" ProgID="Visio.Drawing.15" ShapeID="_x0000_i1028" DrawAspect="Content" ObjectID="_1793908180" r:id="rId14"/>
        </w:object>
      </w:r>
    </w:p>
    <w:p w14:paraId="5874909B" w14:textId="6420BA19" w:rsidR="00267BED" w:rsidRDefault="00267B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3F05FAF9" w14:textId="10EA24CC" w:rsidR="004846ED" w:rsidRDefault="00094566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  <w:r>
        <w:rPr>
          <w:rFonts w:ascii="Arial" w:hAnsi="Arial" w:cs="Arial"/>
          <w:b/>
          <w:bCs/>
          <w:noProof/>
          <w:sz w:val="40"/>
          <w:szCs w:val="40"/>
          <w:u w:val="single"/>
        </w:rPr>
        <w:lastRenderedPageBreak/>
        <w:drawing>
          <wp:anchor distT="0" distB="0" distL="114300" distR="114300" simplePos="0" relativeHeight="251659264" behindDoc="0" locked="0" layoutInCell="1" allowOverlap="1" wp14:anchorId="2F47BB8B" wp14:editId="4549B42C">
            <wp:simplePos x="0" y="0"/>
            <wp:positionH relativeFrom="column">
              <wp:posOffset>-260985</wp:posOffset>
            </wp:positionH>
            <wp:positionV relativeFrom="paragraph">
              <wp:posOffset>381000</wp:posOffset>
            </wp:positionV>
            <wp:extent cx="5400040" cy="7948295"/>
            <wp:effectExtent l="0" t="0" r="0" b="0"/>
            <wp:wrapSquare wrapText="bothSides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m 2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948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Arial" w:hAnsi="Arial" w:cs="Arial"/>
          <w:b/>
          <w:bCs/>
          <w:sz w:val="40"/>
          <w:szCs w:val="40"/>
          <w:u w:val="single"/>
        </w:rPr>
        <w:t>Wireframe</w:t>
      </w:r>
      <w:proofErr w:type="spellEnd"/>
    </w:p>
    <w:p w14:paraId="5A213DA9" w14:textId="77777777" w:rsidR="004846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73A74EC2" w14:textId="59475FB6" w:rsidR="004846ED" w:rsidRDefault="00094566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  <w:r>
        <w:rPr>
          <w:rFonts w:ascii="Arial" w:hAnsi="Arial" w:cs="Arial"/>
          <w:b/>
          <w:bCs/>
          <w:noProof/>
          <w:sz w:val="40"/>
          <w:szCs w:val="40"/>
          <w:u w:val="single"/>
        </w:rPr>
        <w:lastRenderedPageBreak/>
        <w:drawing>
          <wp:anchor distT="0" distB="0" distL="114300" distR="114300" simplePos="0" relativeHeight="251660288" behindDoc="0" locked="0" layoutInCell="1" allowOverlap="1" wp14:anchorId="40C1E511" wp14:editId="3254323B">
            <wp:simplePos x="0" y="0"/>
            <wp:positionH relativeFrom="column">
              <wp:posOffset>54917</wp:posOffset>
            </wp:positionH>
            <wp:positionV relativeFrom="paragraph">
              <wp:posOffset>677918</wp:posOffset>
            </wp:positionV>
            <wp:extent cx="5400040" cy="7811770"/>
            <wp:effectExtent l="0" t="0" r="0" b="0"/>
            <wp:wrapSquare wrapText="bothSides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m 3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811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b/>
          <w:bCs/>
          <w:sz w:val="40"/>
          <w:szCs w:val="40"/>
          <w:u w:val="single"/>
        </w:rPr>
        <w:t>Mapa Navegacional</w:t>
      </w:r>
    </w:p>
    <w:p w14:paraId="3D69A8D2" w14:textId="3FB74D81" w:rsidR="004846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1DCD8740" w14:textId="77777777" w:rsidR="004846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0368283C" w14:textId="77777777" w:rsidR="004846ED" w:rsidRDefault="004846ED" w:rsidP="00094566">
      <w:pPr>
        <w:rPr>
          <w:rFonts w:ascii="Arial" w:hAnsi="Arial" w:cs="Arial"/>
          <w:b/>
          <w:bCs/>
          <w:sz w:val="40"/>
          <w:szCs w:val="40"/>
          <w:u w:val="single"/>
        </w:rPr>
      </w:pPr>
    </w:p>
    <w:p w14:paraId="1337F37F" w14:textId="77777777" w:rsidR="004846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5C71C1D6" w14:textId="77777777" w:rsidR="004846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385748F2" w14:textId="77777777" w:rsidR="004846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2764184D" w14:textId="77777777" w:rsidR="004846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</w:p>
    <w:p w14:paraId="6E58974E" w14:textId="77777777" w:rsidR="004846ED" w:rsidRDefault="004846ED" w:rsidP="009E5E75">
      <w:pPr>
        <w:rPr>
          <w:rFonts w:ascii="Arial" w:hAnsi="Arial" w:cs="Arial"/>
          <w:b/>
          <w:bCs/>
          <w:sz w:val="40"/>
          <w:szCs w:val="40"/>
          <w:u w:val="single"/>
        </w:rPr>
      </w:pPr>
    </w:p>
    <w:p w14:paraId="4F62F467" w14:textId="191262E1" w:rsidR="004846ED" w:rsidRPr="00267BED" w:rsidRDefault="004846ED" w:rsidP="0055644B">
      <w:pPr>
        <w:jc w:val="center"/>
        <w:rPr>
          <w:rFonts w:ascii="Arial" w:hAnsi="Arial" w:cs="Arial"/>
          <w:b/>
          <w:bCs/>
          <w:sz w:val="40"/>
          <w:szCs w:val="40"/>
          <w:u w:val="single"/>
        </w:rPr>
      </w:pPr>
      <w:r w:rsidRPr="004846ED">
        <w:rPr>
          <w:rFonts w:ascii="Arial" w:hAnsi="Arial" w:cs="Arial"/>
          <w:b/>
          <w:bCs/>
          <w:noProof/>
          <w:sz w:val="40"/>
          <w:szCs w:val="40"/>
          <w:u w:val="single"/>
        </w:rPr>
        <w:drawing>
          <wp:anchor distT="0" distB="0" distL="114300" distR="114300" simplePos="0" relativeHeight="251658240" behindDoc="1" locked="0" layoutInCell="1" allowOverlap="1" wp14:anchorId="1CC923D6" wp14:editId="3D496197">
            <wp:simplePos x="0" y="0"/>
            <wp:positionH relativeFrom="column">
              <wp:posOffset>-60960</wp:posOffset>
            </wp:positionH>
            <wp:positionV relativeFrom="paragraph">
              <wp:posOffset>819150</wp:posOffset>
            </wp:positionV>
            <wp:extent cx="5400040" cy="5348605"/>
            <wp:effectExtent l="0" t="0" r="0" b="4445"/>
            <wp:wrapTight wrapText="bothSides">
              <wp:wrapPolygon edited="0">
                <wp:start x="0" y="0"/>
                <wp:lineTo x="0" y="21541"/>
                <wp:lineTo x="21488" y="21541"/>
                <wp:lineTo x="21488" y="0"/>
                <wp:lineTo x="0" y="0"/>
              </wp:wrapPolygon>
            </wp:wrapTight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348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Arial" w:hAnsi="Arial" w:cs="Arial"/>
          <w:b/>
          <w:bCs/>
          <w:sz w:val="40"/>
          <w:szCs w:val="40"/>
          <w:u w:val="single"/>
        </w:rPr>
        <w:t>Mockups</w:t>
      </w:r>
      <w:proofErr w:type="spellEnd"/>
    </w:p>
    <w:sectPr w:rsidR="004846ED" w:rsidRPr="00267BE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26131A"/>
    <w:multiLevelType w:val="hybridMultilevel"/>
    <w:tmpl w:val="E376B64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464603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64AC"/>
    <w:rsid w:val="00094566"/>
    <w:rsid w:val="00164EB3"/>
    <w:rsid w:val="00267BED"/>
    <w:rsid w:val="004846ED"/>
    <w:rsid w:val="0055644B"/>
    <w:rsid w:val="00644CB5"/>
    <w:rsid w:val="008271B8"/>
    <w:rsid w:val="008E4E56"/>
    <w:rsid w:val="009E5E75"/>
    <w:rsid w:val="00B96838"/>
    <w:rsid w:val="00BA64AC"/>
    <w:rsid w:val="00C20293"/>
    <w:rsid w:val="00E129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F6094A"/>
  <w15:chartTrackingRefBased/>
  <w15:docId w15:val="{C488B843-5DAF-4783-BD2C-7C3202922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pt-B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0293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39"/>
    <w:rsid w:val="00BA64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Fontepargpadro"/>
    <w:uiPriority w:val="99"/>
    <w:unhideWhenUsed/>
    <w:rsid w:val="009E5E75"/>
    <w:rPr>
      <w:color w:val="0563C1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9E5E75"/>
    <w:rPr>
      <w:color w:val="605E5C"/>
      <w:shd w:val="clear" w:color="auto" w:fill="E1DFDD"/>
    </w:rPr>
  </w:style>
  <w:style w:type="paragraph" w:styleId="PargrafodaLista">
    <w:name w:val="List Paragraph"/>
    <w:basedOn w:val="Normal"/>
    <w:uiPriority w:val="34"/>
    <w:qFormat/>
    <w:rsid w:val="009E5E75"/>
    <w:pPr>
      <w:ind w:left="720"/>
      <w:contextualSpacing/>
    </w:pPr>
  </w:style>
  <w:style w:type="character" w:styleId="HiperlinkVisitado">
    <w:name w:val="FollowedHyperlink"/>
    <w:basedOn w:val="Fontepargpadro"/>
    <w:uiPriority w:val="99"/>
    <w:semiHidden/>
    <w:unhideWhenUsed/>
    <w:rsid w:val="009E5E7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1" Type="http://schemas.openxmlformats.org/officeDocument/2006/relationships/numbering" Target="numbering.xml"/><Relationship Id="rId6" Type="http://schemas.openxmlformats.org/officeDocument/2006/relationships/hyperlink" Target="https://github.com/douglasandradegt2024/PIT-2-Projeto-venda-de-cupcake.git" TargetMode="External"/><Relationship Id="rId11" Type="http://schemas.openxmlformats.org/officeDocument/2006/relationships/image" Target="media/image3.emf"/><Relationship Id="rId5" Type="http://schemas.openxmlformats.org/officeDocument/2006/relationships/hyperlink" Target="https://youtu.be/eQRlXpsun-4" TargetMode="External"/><Relationship Id="rId15" Type="http://schemas.openxmlformats.org/officeDocument/2006/relationships/image" Target="media/image5.jpeg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1</Pages>
  <Words>970</Words>
  <Characters>5241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UGLAS DE ANDRADE</dc:creator>
  <cp:keywords/>
  <dc:description/>
  <cp:lastModifiedBy>Douglas Andrade</cp:lastModifiedBy>
  <cp:revision>4</cp:revision>
  <dcterms:created xsi:type="dcterms:W3CDTF">2023-04-23T14:01:00Z</dcterms:created>
  <dcterms:modified xsi:type="dcterms:W3CDTF">2024-11-24T02:03:00Z</dcterms:modified>
</cp:coreProperties>
</file>